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C0DD4" w:rsidRDefault="00DC0DD4">
      <w:pPr>
        <w:rPr>
          <w:lang w:val="ru-RU"/>
        </w:rPr>
      </w:pPr>
    </w:p>
    <w:p w:rsidR="00DC0DD4" w:rsidRPr="002C4671" w:rsidRDefault="00DC0DD4" w:rsidP="00DC0DD4">
      <w:pPr>
        <w:pStyle w:val="Heading1"/>
        <w:rPr>
          <w:lang w:val="ru-RU"/>
        </w:rPr>
      </w:pPr>
      <w:r w:rsidRPr="006C754C">
        <w:rPr>
          <w:lang w:val="ru-RU"/>
        </w:rPr>
        <w:t>О документе</w:t>
      </w:r>
    </w:p>
    <w:p w:rsidR="00DC0DD4" w:rsidRPr="006C754C" w:rsidRDefault="00DC0DD4">
      <w:pPr>
        <w:rPr>
          <w:lang w:val="ru-RU"/>
        </w:rPr>
      </w:pPr>
    </w:p>
    <w:p w:rsidR="003F0908" w:rsidRPr="006D1628" w:rsidRDefault="003F0908" w:rsidP="003F0908">
      <w:pPr>
        <w:rPr>
          <w:lang w:val="ru-RU"/>
        </w:rPr>
      </w:pPr>
      <w:r w:rsidRPr="006C754C">
        <w:rPr>
          <w:lang w:val="ru-RU"/>
        </w:rPr>
        <w:t>Текущая ревизия 20151</w:t>
      </w:r>
      <w:r w:rsidRPr="006D1628">
        <w:rPr>
          <w:lang w:val="ru-RU"/>
        </w:rPr>
        <w:t>206</w:t>
      </w:r>
    </w:p>
    <w:p w:rsidR="003F0908" w:rsidRPr="006D1628" w:rsidRDefault="003F0908" w:rsidP="003F0908">
      <w:pPr>
        <w:rPr>
          <w:lang w:val="ru-RU"/>
        </w:rPr>
      </w:pPr>
      <w:r w:rsidRPr="006C754C">
        <w:rPr>
          <w:lang w:val="ru-RU"/>
        </w:rPr>
        <w:t>Текущая ревизия 201</w:t>
      </w:r>
      <w:r w:rsidRPr="006D1628">
        <w:rPr>
          <w:lang w:val="ru-RU"/>
        </w:rPr>
        <w:t>60216</w:t>
      </w:r>
    </w:p>
    <w:p w:rsidR="002E4945" w:rsidRPr="002C4671" w:rsidRDefault="002E4945" w:rsidP="002E4945">
      <w:pPr>
        <w:rPr>
          <w:lang w:val="ru-RU"/>
        </w:rPr>
      </w:pPr>
    </w:p>
    <w:p w:rsidR="005362E6" w:rsidRPr="002C4671" w:rsidRDefault="005362E6" w:rsidP="005362E6">
      <w:pPr>
        <w:rPr>
          <w:lang w:val="ru-RU"/>
        </w:rPr>
      </w:pPr>
    </w:p>
    <w:p w:rsidR="00DC0DD4" w:rsidRPr="006C754C" w:rsidRDefault="00DC0DD4">
      <w:pPr>
        <w:rPr>
          <w:lang w:val="ru-RU"/>
        </w:rPr>
      </w:pPr>
    </w:p>
    <w:p w:rsidR="002649AA" w:rsidRPr="006D1628" w:rsidRDefault="007768DE" w:rsidP="007768DE">
      <w:pPr>
        <w:pStyle w:val="Heading1"/>
      </w:pPr>
      <w:r w:rsidRPr="006C754C">
        <w:rPr>
          <w:lang w:val="ru-RU"/>
        </w:rPr>
        <w:t>Термины</w:t>
      </w:r>
      <w:r w:rsidRPr="006D1628">
        <w:t xml:space="preserve"> </w:t>
      </w:r>
      <w:r w:rsidRPr="006C754C">
        <w:rPr>
          <w:lang w:val="ru-RU"/>
        </w:rPr>
        <w:t>и</w:t>
      </w:r>
      <w:r w:rsidRPr="006D1628">
        <w:t xml:space="preserve"> </w:t>
      </w:r>
      <w:r w:rsidRPr="006C754C">
        <w:rPr>
          <w:lang w:val="ru-RU"/>
        </w:rPr>
        <w:t>обозначения</w:t>
      </w:r>
    </w:p>
    <w:p w:rsidR="002649AA" w:rsidRPr="006D1628" w:rsidRDefault="002649AA"/>
    <w:p w:rsidR="002649AA" w:rsidRPr="006C754C" w:rsidRDefault="007768DE" w:rsidP="00F52A4C">
      <w:r w:rsidRPr="006C754C">
        <w:t>HMI - human-machine interface</w:t>
      </w:r>
    </w:p>
    <w:p w:rsidR="007768DE" w:rsidRPr="006C754C" w:rsidRDefault="007768DE" w:rsidP="00F52A4C">
      <w:r w:rsidRPr="006C754C">
        <w:t>RTCU - real-time control unit</w:t>
      </w:r>
      <w:r w:rsidR="00A4519E" w:rsidRPr="006C754C">
        <w:tab/>
      </w:r>
    </w:p>
    <w:p w:rsidR="002649AA" w:rsidRPr="006D1628" w:rsidRDefault="00604C0A" w:rsidP="00F52A4C">
      <w:pPr>
        <w:rPr>
          <w:lang w:val="ru-RU"/>
        </w:rPr>
      </w:pPr>
      <w:r w:rsidRPr="006C754C">
        <w:t>SERVO</w:t>
      </w:r>
      <w:r w:rsidRPr="006D1628">
        <w:rPr>
          <w:lang w:val="ru-RU"/>
        </w:rPr>
        <w:t xml:space="preserve"> - привод электродвигателя</w:t>
      </w:r>
    </w:p>
    <w:p w:rsidR="002649AA" w:rsidRPr="006F49A4" w:rsidRDefault="00F27CC5" w:rsidP="00F52A4C">
      <w:pPr>
        <w:rPr>
          <w:lang w:val="ru-RU"/>
        </w:rPr>
      </w:pPr>
      <w:r w:rsidRPr="006C754C">
        <w:t>S</w:t>
      </w:r>
      <w:r w:rsidR="00722324" w:rsidRPr="006C754C">
        <w:t>TOP</w:t>
      </w:r>
      <w:r w:rsidR="00722324" w:rsidRPr="006F49A4">
        <w:rPr>
          <w:lang w:val="ru-RU"/>
        </w:rPr>
        <w:t xml:space="preserve"> - кнопка аварийного отключения</w:t>
      </w:r>
    </w:p>
    <w:p w:rsidR="002649AA" w:rsidRPr="006D1628" w:rsidRDefault="006F49A4" w:rsidP="006F49A4">
      <w:pPr>
        <w:rPr>
          <w:lang w:val="ru-RU"/>
        </w:rPr>
      </w:pPr>
      <w:r>
        <w:t>RFID</w:t>
      </w:r>
      <w:r w:rsidRPr="006F49A4">
        <w:rPr>
          <w:lang w:val="ru-RU"/>
        </w:rPr>
        <w:t xml:space="preserve"> - </w:t>
      </w:r>
      <w:r>
        <w:rPr>
          <w:lang w:val="ru-RU"/>
        </w:rPr>
        <w:t xml:space="preserve">бесконтактная </w:t>
      </w:r>
      <w:proofErr w:type="spellStart"/>
      <w:r>
        <w:rPr>
          <w:lang w:val="ru-RU"/>
        </w:rPr>
        <w:t>индентификация</w:t>
      </w:r>
      <w:proofErr w:type="spellEnd"/>
    </w:p>
    <w:p w:rsidR="00602C97" w:rsidRPr="00602C97" w:rsidRDefault="00602C97" w:rsidP="006F49A4">
      <w:pPr>
        <w:rPr>
          <w:lang w:val="ru-RU"/>
        </w:rPr>
      </w:pPr>
      <w:r>
        <w:t>AUX</w:t>
      </w:r>
      <w:r w:rsidRPr="006D1628">
        <w:rPr>
          <w:lang w:val="ru-RU"/>
        </w:rPr>
        <w:t xml:space="preserve"> – </w:t>
      </w:r>
      <w:r>
        <w:rPr>
          <w:lang w:val="ru-RU"/>
        </w:rPr>
        <w:t>вспомогательный механизм (</w:t>
      </w:r>
      <w:proofErr w:type="spellStart"/>
      <w:r>
        <w:rPr>
          <w:lang w:val="ru-RU"/>
        </w:rPr>
        <w:t>актуатор</w:t>
      </w:r>
      <w:proofErr w:type="spellEnd"/>
      <w:r>
        <w:rPr>
          <w:lang w:val="ru-RU"/>
        </w:rPr>
        <w:t>)</w:t>
      </w:r>
    </w:p>
    <w:p w:rsidR="002649AA" w:rsidRPr="006C754C" w:rsidRDefault="002649AA">
      <w:pPr>
        <w:rPr>
          <w:lang w:val="ru-RU"/>
        </w:rPr>
      </w:pPr>
    </w:p>
    <w:p w:rsidR="007768DE" w:rsidRPr="006C754C" w:rsidRDefault="00AE03E8" w:rsidP="00D814E9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7768DE" w:rsidRPr="006C754C">
        <w:rPr>
          <w:lang w:val="ru-RU"/>
        </w:rPr>
        <w:lastRenderedPageBreak/>
        <w:t>Описание аппара</w:t>
      </w:r>
      <w:r w:rsidR="00D814E9" w:rsidRPr="006C754C">
        <w:rPr>
          <w:lang w:val="ru-RU"/>
        </w:rPr>
        <w:t>т</w:t>
      </w:r>
      <w:r w:rsidR="007768DE" w:rsidRPr="006C754C">
        <w:rPr>
          <w:lang w:val="ru-RU"/>
        </w:rPr>
        <w:t>ной части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7768DE" w:rsidP="00DE6909">
      <w:pPr>
        <w:rPr>
          <w:lang w:val="ru-RU"/>
        </w:rPr>
      </w:pPr>
      <w:r w:rsidRPr="006C754C">
        <w:rPr>
          <w:lang w:val="ru-RU"/>
        </w:rPr>
        <w:t xml:space="preserve">Рис.1 Логическая структура </w:t>
      </w:r>
      <w:r w:rsidR="00DE6909" w:rsidRPr="006C754C">
        <w:rPr>
          <w:lang w:val="ru-RU"/>
        </w:rPr>
        <w:t>тренажера</w:t>
      </w:r>
    </w:p>
    <w:p w:rsidR="002649AA" w:rsidRDefault="00DD2CE9">
      <w:pPr>
        <w:rPr>
          <w:lang w:val="ru-RU"/>
        </w:rPr>
      </w:pPr>
      <w:r>
        <w:object w:dxaOrig="11400" w:dyaOrig="14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pt;height:631.5pt" o:ole="">
            <v:imagedata r:id="rId7" o:title=""/>
          </v:shape>
          <o:OLEObject Type="Embed" ProgID="Visio.Drawing.15" ShapeID="_x0000_i1025" DrawAspect="Content" ObjectID="_1543263591" r:id="rId8"/>
        </w:object>
      </w:r>
    </w:p>
    <w:p w:rsidR="00DD2CE9" w:rsidRPr="00DD2CE9" w:rsidRDefault="00DD2CE9">
      <w:pPr>
        <w:rPr>
          <w:lang w:val="ru-RU"/>
        </w:rPr>
      </w:pPr>
    </w:p>
    <w:p w:rsidR="009575C9" w:rsidRPr="006C754C" w:rsidRDefault="009575C9" w:rsidP="00B8453A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B8453A" w:rsidRPr="006C754C">
        <w:rPr>
          <w:lang w:val="ru-RU"/>
        </w:rPr>
        <w:lastRenderedPageBreak/>
        <w:t>О</w:t>
      </w:r>
      <w:r w:rsidRPr="006C754C">
        <w:rPr>
          <w:lang w:val="ru-RU"/>
        </w:rPr>
        <w:t>писание протокола</w:t>
      </w:r>
    </w:p>
    <w:p w:rsidR="002649AA" w:rsidRPr="006C754C" w:rsidRDefault="002649AA">
      <w:pPr>
        <w:rPr>
          <w:lang w:val="ru-RU"/>
        </w:rPr>
      </w:pPr>
    </w:p>
    <w:p w:rsidR="002649AA" w:rsidRPr="006C754C" w:rsidRDefault="009575C9" w:rsidP="00B21A19">
      <w:pPr>
        <w:rPr>
          <w:lang w:val="ru-RU"/>
        </w:rPr>
      </w:pPr>
      <w:r w:rsidRPr="006C754C">
        <w:rPr>
          <w:lang w:val="ru-RU"/>
        </w:rPr>
        <w:t>Битовая скорость 115200</w:t>
      </w:r>
      <w:r w:rsidR="00B21A19" w:rsidRPr="006C754C">
        <w:rPr>
          <w:lang w:val="ru-RU"/>
        </w:rPr>
        <w:t>бит/сек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Проверка четности отсутствует</w:t>
      </w:r>
    </w:p>
    <w:p w:rsidR="009575C9" w:rsidRPr="006C754C" w:rsidRDefault="009575C9">
      <w:pPr>
        <w:rPr>
          <w:lang w:val="ru-RU"/>
        </w:rPr>
      </w:pPr>
      <w:r w:rsidRPr="006C754C">
        <w:rPr>
          <w:lang w:val="ru-RU"/>
        </w:rPr>
        <w:t>Стоповых бит 1</w:t>
      </w:r>
    </w:p>
    <w:p w:rsidR="009575C9" w:rsidRPr="006C754C" w:rsidRDefault="009575C9">
      <w:pPr>
        <w:rPr>
          <w:lang w:val="ru-RU"/>
        </w:rPr>
      </w:pPr>
    </w:p>
    <w:p w:rsidR="00A33FEF" w:rsidRPr="006C754C" w:rsidRDefault="00A33FEF" w:rsidP="000D47EF">
      <w:pPr>
        <w:rPr>
          <w:lang w:val="ru-RU"/>
        </w:rPr>
      </w:pPr>
      <w:r w:rsidRPr="006C754C">
        <w:rPr>
          <w:lang w:val="ru-RU"/>
        </w:rPr>
        <w:t xml:space="preserve">Обмен сообщениями между </w:t>
      </w:r>
      <w:r w:rsidR="009575C9" w:rsidRPr="006C754C">
        <w:t>HMI</w:t>
      </w:r>
      <w:r w:rsidR="009575C9" w:rsidRPr="006C754C">
        <w:rPr>
          <w:lang w:val="ru-RU"/>
        </w:rPr>
        <w:t xml:space="preserve"> и </w:t>
      </w:r>
      <w:r w:rsidR="009575C9" w:rsidRPr="006C754C">
        <w:t>RTCU</w:t>
      </w:r>
      <w:r w:rsidR="009575C9" w:rsidRPr="006C754C">
        <w:rPr>
          <w:lang w:val="ru-RU"/>
        </w:rPr>
        <w:t xml:space="preserve"> </w:t>
      </w:r>
      <w:r w:rsidRPr="006C754C">
        <w:rPr>
          <w:lang w:val="ru-RU"/>
        </w:rPr>
        <w:t xml:space="preserve">происходит </w:t>
      </w:r>
      <w:proofErr w:type="spellStart"/>
      <w:r w:rsidRPr="006C754C">
        <w:rPr>
          <w:lang w:val="ru-RU"/>
        </w:rPr>
        <w:t>квази</w:t>
      </w:r>
      <w:r w:rsidR="009575C9" w:rsidRPr="006C754C">
        <w:rPr>
          <w:lang w:val="ru-RU"/>
        </w:rPr>
        <w:t>независимо</w:t>
      </w:r>
      <w:proofErr w:type="spellEnd"/>
      <w:r w:rsidRPr="006C754C">
        <w:rPr>
          <w:lang w:val="ru-RU"/>
        </w:rPr>
        <w:t>:</w:t>
      </w:r>
    </w:p>
    <w:p w:rsidR="00A33FEF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757F1A" w:rsidRPr="006C754C">
        <w:rPr>
          <w:lang w:val="ru-RU"/>
        </w:rPr>
        <w:t xml:space="preserve">от </w:t>
      </w:r>
      <w:r w:rsidR="00757F1A" w:rsidRPr="006C754C">
        <w:t>RTCU</w:t>
      </w:r>
      <w:r w:rsidR="00757F1A" w:rsidRPr="006C754C">
        <w:rPr>
          <w:lang w:val="ru-RU"/>
        </w:rPr>
        <w:t xml:space="preserve"> вы</w:t>
      </w:r>
      <w:r w:rsidRPr="006C754C">
        <w:rPr>
          <w:lang w:val="ru-RU"/>
        </w:rPr>
        <w:t>сылаются в зависимости от собственного состояния блока и происходящих с ним событий</w:t>
      </w:r>
    </w:p>
    <w:p w:rsidR="00924FA5" w:rsidRPr="00924FA5" w:rsidRDefault="00924FA5" w:rsidP="00924FA5">
      <w:pPr>
        <w:rPr>
          <w:lang w:val="ru-RU"/>
        </w:rPr>
      </w:pPr>
      <w:r>
        <w:rPr>
          <w:lang w:val="ru-RU"/>
        </w:rPr>
        <w:t xml:space="preserve">* </w:t>
      </w:r>
      <w:r>
        <w:t>RTCU</w:t>
      </w:r>
      <w:r w:rsidRPr="00924FA5">
        <w:rPr>
          <w:lang w:val="ru-RU"/>
        </w:rPr>
        <w:t xml:space="preserve"> </w:t>
      </w:r>
      <w:r>
        <w:rPr>
          <w:lang w:val="ru-RU"/>
        </w:rPr>
        <w:t>высылает копии тех же самых сообщений на диагностический порт</w:t>
      </w:r>
    </w:p>
    <w:p w:rsidR="009575C9" w:rsidRPr="006C754C" w:rsidRDefault="00A33FEF" w:rsidP="00757F1A">
      <w:pPr>
        <w:rPr>
          <w:lang w:val="ru-RU"/>
        </w:rPr>
      </w:pPr>
      <w:r w:rsidRPr="006C754C">
        <w:rPr>
          <w:lang w:val="ru-RU"/>
        </w:rPr>
        <w:t xml:space="preserve">* сообщения </w:t>
      </w:r>
      <w:r w:rsidR="009575C9" w:rsidRPr="006C754C">
        <w:rPr>
          <w:lang w:val="ru-RU"/>
        </w:rPr>
        <w:t>не требуют ответа</w:t>
      </w:r>
    </w:p>
    <w:p w:rsidR="00757F1A" w:rsidRPr="006C754C" w:rsidRDefault="00757F1A" w:rsidP="00757F1A">
      <w:pPr>
        <w:rPr>
          <w:lang w:val="ru-RU"/>
        </w:rPr>
      </w:pPr>
      <w:r w:rsidRPr="006C754C">
        <w:rPr>
          <w:lang w:val="ru-RU"/>
        </w:rPr>
        <w:t xml:space="preserve">* доставку сообщения от </w:t>
      </w:r>
      <w:r w:rsidRPr="006C754C">
        <w:t>HMI</w:t>
      </w:r>
      <w:r w:rsidRPr="006C754C">
        <w:rPr>
          <w:lang w:val="ru-RU"/>
        </w:rPr>
        <w:t xml:space="preserve"> можно проверить косвенным методом (услышав соответствующее периодическое сообщение от </w:t>
      </w:r>
      <w:r w:rsidRPr="006C754C">
        <w:t>RTCU</w:t>
      </w:r>
      <w:r w:rsidRPr="006C754C">
        <w:rPr>
          <w:lang w:val="ru-RU"/>
        </w:rPr>
        <w:t>)</w:t>
      </w:r>
    </w:p>
    <w:p w:rsidR="00757F1A" w:rsidRDefault="00757F1A" w:rsidP="00757F1A">
      <w:pPr>
        <w:rPr>
          <w:lang w:val="ru-RU"/>
        </w:rPr>
      </w:pPr>
    </w:p>
    <w:p w:rsidR="00924FA5" w:rsidRPr="006C754C" w:rsidRDefault="00924FA5" w:rsidP="00757F1A">
      <w:pPr>
        <w:rPr>
          <w:lang w:val="ru-RU"/>
        </w:rPr>
      </w:pPr>
    </w:p>
    <w:p w:rsidR="009575C9" w:rsidRPr="006C754C" w:rsidRDefault="009575C9">
      <w:pPr>
        <w:rPr>
          <w:lang w:val="ru-RU"/>
        </w:rPr>
      </w:pPr>
    </w:p>
    <w:p w:rsidR="00D367E5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Сообщение состоит из следующих </w:t>
      </w:r>
      <w:r w:rsidR="00DF318E" w:rsidRPr="006C754C">
        <w:rPr>
          <w:lang w:val="ru-RU"/>
        </w:rPr>
        <w:t>полей</w:t>
      </w:r>
      <w:r w:rsidRPr="006C754C">
        <w:rPr>
          <w:lang w:val="ru-RU"/>
        </w:rPr>
        <w:t>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2830"/>
        <w:gridCol w:w="2830"/>
        <w:gridCol w:w="2831"/>
      </w:tblGrid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 xml:space="preserve">TAG </w:t>
            </w:r>
            <w:r w:rsidRPr="006C754C">
              <w:rPr>
                <w:lang w:val="ru-RU"/>
              </w:rPr>
              <w:t>(команда)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1 байт</w:t>
            </w:r>
          </w:p>
        </w:tc>
        <w:tc>
          <w:tcPr>
            <w:tcW w:w="2831" w:type="dxa"/>
          </w:tcPr>
          <w:p w:rsidR="00D367E5" w:rsidRPr="006C754C" w:rsidRDefault="000D47EF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CF1479">
            <w:pPr>
              <w:rPr>
                <w:lang w:val="ru-RU"/>
              </w:rPr>
            </w:pPr>
            <w:r w:rsidRPr="006C754C">
              <w:t>ID</w:t>
            </w:r>
            <w:r w:rsidRPr="006C754C">
              <w:rPr>
                <w:lang w:val="ru-RU"/>
              </w:rPr>
              <w:t xml:space="preserve"> (или п</w:t>
            </w:r>
            <w:r w:rsidR="00D367E5" w:rsidRPr="006C754C">
              <w:rPr>
                <w:lang w:val="ru-RU"/>
              </w:rPr>
              <w:t>орядковый номер транзакции</w:t>
            </w:r>
            <w:r w:rsidRPr="006C754C">
              <w:rPr>
                <w:lang w:val="ru-RU"/>
              </w:rPr>
              <w:t>)</w:t>
            </w:r>
          </w:p>
        </w:tc>
        <w:tc>
          <w:tcPr>
            <w:tcW w:w="2830" w:type="dxa"/>
          </w:tcPr>
          <w:p w:rsidR="00D367E5" w:rsidRPr="006C754C" w:rsidRDefault="00D367E5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t>2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Значения от 0 до 65535</w:t>
            </w: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Данные</w:t>
            </w:r>
          </w:p>
        </w:tc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От 0 до 65535 байт</w:t>
            </w:r>
          </w:p>
        </w:tc>
        <w:tc>
          <w:tcPr>
            <w:tcW w:w="2831" w:type="dxa"/>
          </w:tcPr>
          <w:p w:rsidR="00D367E5" w:rsidRPr="006C754C" w:rsidRDefault="00D367E5">
            <w:pPr>
              <w:rPr>
                <w:lang w:val="ru-RU"/>
              </w:rPr>
            </w:pPr>
          </w:p>
        </w:tc>
      </w:tr>
      <w:tr w:rsidR="00D367E5" w:rsidRPr="006C754C">
        <w:tc>
          <w:tcPr>
            <w:tcW w:w="2830" w:type="dxa"/>
          </w:tcPr>
          <w:p w:rsidR="00D367E5" w:rsidRPr="006C754C" w:rsidRDefault="00D367E5">
            <w:pPr>
              <w:rPr>
                <w:lang w:val="ru-RU"/>
              </w:rPr>
            </w:pPr>
            <w:r w:rsidRPr="006C754C">
              <w:rPr>
                <w:lang w:val="ru-RU"/>
              </w:rPr>
              <w:t>Контрольная сумма</w:t>
            </w:r>
          </w:p>
        </w:tc>
        <w:tc>
          <w:tcPr>
            <w:tcW w:w="2830" w:type="dxa"/>
          </w:tcPr>
          <w:p w:rsidR="00D367E5" w:rsidRPr="006C754C" w:rsidRDefault="00D367E5" w:rsidP="00DF318E">
            <w:r w:rsidRPr="006C754C">
              <w:t>4</w:t>
            </w:r>
            <w:r w:rsidRPr="006C754C">
              <w:rPr>
                <w:lang w:val="ru-RU"/>
              </w:rPr>
              <w:t xml:space="preserve"> байта </w:t>
            </w:r>
            <w:r w:rsidRPr="006C754C">
              <w:t>little-endian</w:t>
            </w:r>
          </w:p>
        </w:tc>
        <w:tc>
          <w:tcPr>
            <w:tcW w:w="2831" w:type="dxa"/>
          </w:tcPr>
          <w:p w:rsidR="00D367E5" w:rsidRPr="006C754C" w:rsidRDefault="00D367E5">
            <w:r w:rsidRPr="006C754C">
              <w:t>CRC32</w:t>
            </w:r>
          </w:p>
        </w:tc>
      </w:tr>
    </w:tbl>
    <w:p w:rsidR="00D367E5" w:rsidRPr="006C754C" w:rsidRDefault="00D367E5">
      <w:pPr>
        <w:rPr>
          <w:lang w:val="ru-RU"/>
        </w:rPr>
      </w:pPr>
    </w:p>
    <w:p w:rsidR="009575C9" w:rsidRPr="006C754C" w:rsidRDefault="00D367E5" w:rsidP="00DF318E">
      <w:pPr>
        <w:rPr>
          <w:lang w:val="ru-RU"/>
        </w:rPr>
      </w:pPr>
      <w:r w:rsidRPr="006C754C">
        <w:rPr>
          <w:lang w:val="ru-RU"/>
        </w:rPr>
        <w:t xml:space="preserve">Нумерация транзакции происходит независимо для </w:t>
      </w:r>
      <w:r w:rsidRPr="006C754C">
        <w:t>RTCU</w:t>
      </w:r>
      <w:r w:rsidRPr="006C754C">
        <w:rPr>
          <w:lang w:val="ru-RU"/>
        </w:rPr>
        <w:t xml:space="preserve"> и для </w:t>
      </w:r>
      <w:r w:rsidRPr="006C754C">
        <w:t>HMI</w:t>
      </w:r>
      <w:r w:rsidRPr="006C754C">
        <w:rPr>
          <w:lang w:val="ru-RU"/>
        </w:rPr>
        <w:t xml:space="preserve">. Каждое последующее сообщение имеет номер транзакции на единицу больший чем предыдущее сообщение. </w:t>
      </w:r>
      <w:r w:rsidR="00DF318E" w:rsidRPr="006C754C">
        <w:rPr>
          <w:lang w:val="ru-RU"/>
        </w:rPr>
        <w:t>Это поле может использоваться для контроля надежности связи.</w:t>
      </w:r>
    </w:p>
    <w:p w:rsidR="009575C9" w:rsidRPr="006C754C" w:rsidRDefault="00CF1479">
      <w:pPr>
        <w:rPr>
          <w:lang w:val="ru-RU"/>
        </w:rPr>
      </w:pPr>
      <w:r w:rsidRPr="006C754C">
        <w:object w:dxaOrig="9105" w:dyaOrig="2865">
          <v:shape id="_x0000_i1026" type="#_x0000_t75" style="width:455.5pt;height:143.5pt" o:ole="">
            <v:imagedata r:id="rId9" o:title=""/>
          </v:shape>
          <o:OLEObject Type="Embed" ProgID="Visio.Drawing.15" ShapeID="_x0000_i1026" DrawAspect="Content" ObjectID="_1543263592" r:id="rId10"/>
        </w:object>
      </w:r>
    </w:p>
    <w:p w:rsidR="00623940" w:rsidRPr="006C754C" w:rsidRDefault="00623940">
      <w:pPr>
        <w:rPr>
          <w:lang w:val="ru-RU"/>
        </w:rPr>
      </w:pPr>
    </w:p>
    <w:p w:rsidR="009575C9" w:rsidRPr="006C754C" w:rsidRDefault="00422EA6">
      <w:pPr>
        <w:rPr>
          <w:lang w:val="ru-RU"/>
        </w:rPr>
      </w:pPr>
      <w:r w:rsidRPr="006C754C">
        <w:rPr>
          <w:lang w:val="ru-RU"/>
        </w:rPr>
        <w:t xml:space="preserve">Для </w:t>
      </w:r>
      <w:r w:rsidR="00DC10EC" w:rsidRPr="006C754C">
        <w:rPr>
          <w:lang w:val="ru-RU"/>
        </w:rPr>
        <w:t xml:space="preserve">идентификации начала сообщения используется байт </w:t>
      </w:r>
      <w:proofErr w:type="spellStart"/>
      <w:r w:rsidR="00DC10EC" w:rsidRPr="006C754C">
        <w:rPr>
          <w:lang w:val="ru-RU"/>
        </w:rPr>
        <w:t>стаффинг</w:t>
      </w:r>
      <w:proofErr w:type="spellEnd"/>
      <w:r w:rsidR="00DC10EC" w:rsidRPr="006C754C">
        <w:rPr>
          <w:lang w:val="ru-RU"/>
        </w:rPr>
        <w:t>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368"/>
        <w:gridCol w:w="2340"/>
        <w:gridCol w:w="6480"/>
      </w:tblGrid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Байт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C10EC" w:rsidRPr="006D1628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C0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ND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>Признак начала пакета, пакет всегда начинается сразу после такого байта</w:t>
            </w:r>
          </w:p>
        </w:tc>
      </w:tr>
      <w:tr w:rsidR="00DC10EC" w:rsidRPr="006D1628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B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ризнак начала замещения байт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ND</w:t>
            </w:r>
            <w:r w:rsidRPr="006C754C">
              <w:rPr>
                <w:lang w:val="ru-RU"/>
              </w:rPr>
              <w:t xml:space="preserve"> или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r w:rsidRPr="006C754C">
              <w:t>ESC</w:t>
            </w:r>
          </w:p>
        </w:tc>
      </w:tr>
      <w:tr w:rsidR="00DC10EC" w:rsidRPr="006C754C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C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ND</w:t>
            </w:r>
          </w:p>
        </w:tc>
        <w:tc>
          <w:tcPr>
            <w:tcW w:w="6480" w:type="dxa"/>
          </w:tcPr>
          <w:p w:rsidR="00DC10EC" w:rsidRPr="006C754C" w:rsidRDefault="00DC10EC">
            <w:r w:rsidRPr="006C754C">
              <w:rPr>
                <w:lang w:val="ru-RU"/>
              </w:rPr>
              <w:t>Пара</w:t>
            </w:r>
            <w:r w:rsidRPr="006C754C">
              <w:t xml:space="preserve"> SLIP_</w:t>
            </w:r>
            <w:proofErr w:type="gramStart"/>
            <w:r w:rsidRPr="006C754C">
              <w:t>ESC&gt;SLIP</w:t>
            </w:r>
            <w:proofErr w:type="gramEnd"/>
            <w:r w:rsidRPr="006C754C">
              <w:t xml:space="preserve">_ESC_END </w:t>
            </w:r>
            <w:r w:rsidRPr="006C754C">
              <w:rPr>
                <w:lang w:val="ru-RU"/>
              </w:rPr>
              <w:t>замещает</w:t>
            </w:r>
            <w:r w:rsidRPr="006C754C">
              <w:t xml:space="preserve"> SLIP_END</w:t>
            </w:r>
          </w:p>
        </w:tc>
      </w:tr>
      <w:tr w:rsidR="00DC10EC" w:rsidRPr="006D1628">
        <w:tc>
          <w:tcPr>
            <w:tcW w:w="1368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0xDD</w:t>
            </w:r>
          </w:p>
        </w:tc>
        <w:tc>
          <w:tcPr>
            <w:tcW w:w="234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t>SLIP_ESC_ESC</w:t>
            </w:r>
          </w:p>
        </w:tc>
        <w:tc>
          <w:tcPr>
            <w:tcW w:w="6480" w:type="dxa"/>
          </w:tcPr>
          <w:p w:rsidR="00DC10EC" w:rsidRPr="006C754C" w:rsidRDefault="00DC10E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 </w:t>
            </w:r>
            <w:r w:rsidRPr="006C754C">
              <w:t>SLIP</w:t>
            </w:r>
            <w:r w:rsidRPr="006C754C">
              <w:rPr>
                <w:lang w:val="ru-RU"/>
              </w:rPr>
              <w:t>_</w:t>
            </w:r>
            <w:proofErr w:type="gramStart"/>
            <w:r w:rsidRPr="006C754C">
              <w:t>ESC</w:t>
            </w:r>
            <w:r w:rsidRPr="006C754C">
              <w:rPr>
                <w:lang w:val="ru-RU"/>
              </w:rPr>
              <w:t>&gt;</w:t>
            </w:r>
            <w:r w:rsidRPr="006C754C">
              <w:t>SLIP</w:t>
            </w:r>
            <w:proofErr w:type="gramEnd"/>
            <w:r w:rsidRPr="006C754C">
              <w:rPr>
                <w:lang w:val="ru-RU"/>
              </w:rPr>
              <w:t>_</w:t>
            </w:r>
            <w:r w:rsidRPr="006C754C">
              <w:t>ESC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  <w:r w:rsidRPr="006C754C">
              <w:rPr>
                <w:lang w:val="ru-RU"/>
              </w:rPr>
              <w:t xml:space="preserve"> замещает </w:t>
            </w:r>
            <w:r w:rsidRPr="006C754C">
              <w:t>SLIP</w:t>
            </w:r>
            <w:r w:rsidRPr="006C754C">
              <w:rPr>
                <w:lang w:val="ru-RU"/>
              </w:rPr>
              <w:t xml:space="preserve">_ </w:t>
            </w:r>
            <w:r w:rsidRPr="006C754C">
              <w:t>ESC</w:t>
            </w:r>
          </w:p>
        </w:tc>
      </w:tr>
    </w:tbl>
    <w:p w:rsidR="00422EA6" w:rsidRPr="006D1628" w:rsidRDefault="00422EA6">
      <w:pPr>
        <w:rPr>
          <w:lang w:val="ru-RU"/>
        </w:rPr>
      </w:pPr>
    </w:p>
    <w:p w:rsidR="009A2B5A" w:rsidRPr="006C754C" w:rsidRDefault="009A2B5A">
      <w:pPr>
        <w:rPr>
          <w:lang w:val="ru-RU"/>
        </w:rPr>
      </w:pPr>
      <w:r w:rsidRPr="006C754C">
        <w:rPr>
          <w:lang w:val="ru-RU"/>
        </w:rPr>
        <w:t>Пример сообщения: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5534"/>
        <w:gridCol w:w="5562"/>
      </w:tblGrid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rPr>
                <w:b/>
                <w:bCs/>
              </w:rPr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t xml:space="preserve"> 00 </w:t>
            </w:r>
            <w:r w:rsidRPr="006C754C">
              <w:rPr>
                <w:b/>
                <w:bCs/>
              </w:rPr>
              <w:t>59 02 00 00</w:t>
            </w:r>
            <w:r w:rsidRPr="006C754C">
              <w:t xml:space="preserve"> 17 00 02 0F 0A OE 00 3B 21 9D 0F 00 00 00 00 00 00 00 00 00 00 00 00 00 00 89 04 67 81 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ное сообщение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lastRenderedPageBreak/>
              <w:t xml:space="preserve">C0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  <w:proofErr w:type="spellStart"/>
            <w:r w:rsidRPr="006C754C">
              <w:rPr>
                <w:b/>
                <w:bCs/>
              </w:rPr>
              <w:t>C0</w:t>
            </w:r>
            <w:proofErr w:type="spellEnd"/>
            <w:r w:rsidRPr="006C754C">
              <w:rPr>
                <w:b/>
                <w:bCs/>
              </w:rPr>
              <w:t xml:space="preserve">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Признак начала пакета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00 </w:t>
            </w:r>
          </w:p>
        </w:tc>
        <w:tc>
          <w:tcPr>
            <w:tcW w:w="5661" w:type="dxa"/>
          </w:tcPr>
          <w:p w:rsidR="009A2B5A" w:rsidRPr="006C754C" w:rsidRDefault="009A2B5A">
            <w:pPr>
              <w:rPr>
                <w:lang w:val="ru-RU"/>
              </w:rPr>
            </w:pPr>
            <w:r w:rsidRPr="006C754C">
              <w:rPr>
                <w:lang w:val="ru-RU"/>
              </w:rPr>
              <w:t>Тип сообщения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 xml:space="preserve">59 02 00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ID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>
            <w:r w:rsidRPr="006C754C">
              <w:t xml:space="preserve">17 00 </w:t>
            </w:r>
          </w:p>
        </w:tc>
        <w:tc>
          <w:tcPr>
            <w:tcW w:w="5661" w:type="dxa"/>
          </w:tcPr>
          <w:p w:rsidR="009A2B5A" w:rsidRPr="006C754C" w:rsidRDefault="00AF630A">
            <w:pPr>
              <w:rPr>
                <w:lang w:val="ru-RU"/>
              </w:rPr>
            </w:pPr>
            <w:r w:rsidRPr="006C754C">
              <w:rPr>
                <w:lang w:val="ru-RU"/>
              </w:rPr>
              <w:t>Длина поля данных (23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9A2B5A" w:rsidP="009A2B5A">
            <w:pPr>
              <w:rPr>
                <w:i/>
                <w:iCs/>
              </w:rPr>
            </w:pPr>
            <w:r w:rsidRPr="006C754C">
              <w:rPr>
                <w:i/>
                <w:iCs/>
              </w:rPr>
              <w:t>02 0F 0A OE 00 3B 21 9D 0F 00 00 00 00 00 00 00 00 00 00 00 00 00 00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i/>
                <w:iCs/>
                <w:lang w:val="ru-RU"/>
              </w:rPr>
            </w:pPr>
            <w:r w:rsidRPr="006C754C">
              <w:rPr>
                <w:i/>
                <w:iCs/>
                <w:lang w:val="ru-RU"/>
              </w:rPr>
              <w:t>Поле данных (23 байта)</w:t>
            </w:r>
          </w:p>
        </w:tc>
      </w:tr>
      <w:tr w:rsidR="009A2B5A" w:rsidRPr="006C754C"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</w:rPr>
            </w:pPr>
            <w:r w:rsidRPr="006C754C">
              <w:rPr>
                <w:b/>
                <w:bCs/>
              </w:rPr>
              <w:t>89 04 67 81</w:t>
            </w:r>
          </w:p>
        </w:tc>
        <w:tc>
          <w:tcPr>
            <w:tcW w:w="5661" w:type="dxa"/>
          </w:tcPr>
          <w:p w:rsidR="009A2B5A" w:rsidRPr="006C754C" w:rsidRDefault="00AF630A" w:rsidP="009A2B5A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Контрольная сумма</w:t>
            </w:r>
          </w:p>
        </w:tc>
      </w:tr>
    </w:tbl>
    <w:p w:rsidR="009A2B5A" w:rsidRPr="006C754C" w:rsidRDefault="009A2B5A"/>
    <w:p w:rsidR="009A2B5A" w:rsidRPr="006C754C" w:rsidRDefault="009A2B5A"/>
    <w:p w:rsidR="00CB4CAB" w:rsidRPr="006C754C" w:rsidRDefault="00CB4CAB" w:rsidP="00CB4CAB">
      <w:pPr>
        <w:pStyle w:val="Heading1"/>
        <w:rPr>
          <w:lang w:val="ru-RU"/>
        </w:rPr>
      </w:pPr>
      <w:r w:rsidRPr="006C754C">
        <w:br w:type="page"/>
      </w:r>
      <w:r w:rsidRPr="006C754C">
        <w:rPr>
          <w:lang w:val="ru-RU"/>
        </w:rPr>
        <w:lastRenderedPageBreak/>
        <w:t>Контрольная сумма (</w:t>
      </w:r>
      <w:r w:rsidRPr="006C754C">
        <w:t>CRC</w:t>
      </w:r>
      <w:r w:rsidRPr="006C754C">
        <w:rPr>
          <w:lang w:val="ru-RU"/>
        </w:rPr>
        <w:t>32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1096"/>
      </w:tblGrid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ifnde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define CRC32_H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&lt;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stdint.h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&gt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extern 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const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uint32_t CRC32_SEED = 0x00000000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  <w:lang w:val="ru-RU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#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>endif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  <w:lang w:val="ru-RU"/>
              </w:rPr>
              <w:t xml:space="preserve"> // CRC32_H</w:t>
            </w:r>
          </w:p>
        </w:tc>
      </w:tr>
      <w:tr w:rsidR="00CB4CAB" w:rsidRPr="006C754C">
        <w:tc>
          <w:tcPr>
            <w:tcW w:w="11322" w:type="dxa"/>
          </w:tcPr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#include "crc32.h"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uint32_t crc32Table[256]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ool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crc32TableCreated = fals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void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nt32_t n, k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for (n = 0; n &lt; 256; n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 = (uint32_t) n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for (k = 0; k &lt; 8; k++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if (c &amp; 1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0xedb88320L ^ (c &gt;&gt; 1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else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    c = c &gt;&gt; 1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crc32Table[n] = c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rc32TableCreated = true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void crc32(uint32_t *pdwCrc32,uint8_t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uint32_t c = (*pdwCrc32) ^ 0xffffffffL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if (crc32TableCreated==false)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{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    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make_crc_tabl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(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}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 xml:space="preserve">    c = crc32Table[(c ^ (uint32_t)</w:t>
            </w:r>
            <w:proofErr w:type="spellStart"/>
            <w:r w:rsidRPr="006C754C">
              <w:rPr>
                <w:rFonts w:ascii="Courier New" w:hAnsi="Courier New" w:cs="Courier New"/>
                <w:sz w:val="20"/>
                <w:szCs w:val="20"/>
              </w:rPr>
              <w:t>bNewByte</w:t>
            </w:r>
            <w:proofErr w:type="spellEnd"/>
            <w:r w:rsidRPr="006C754C">
              <w:rPr>
                <w:rFonts w:ascii="Courier New" w:hAnsi="Courier New" w:cs="Courier New"/>
                <w:sz w:val="20"/>
                <w:szCs w:val="20"/>
              </w:rPr>
              <w:t>) &amp; 0xff] ^ (c &gt;&gt; 8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ab/>
              <w:t>(*pdwCrc32) = (c ^ 0xffffffffL);</w:t>
            </w:r>
          </w:p>
          <w:p w:rsidR="00CB4CAB" w:rsidRPr="006C754C" w:rsidRDefault="00CB4CAB" w:rsidP="00CB4CAB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6C754C">
              <w:rPr>
                <w:rFonts w:ascii="Courier New" w:hAnsi="Courier New" w:cs="Courier New"/>
                <w:sz w:val="20"/>
                <w:szCs w:val="20"/>
              </w:rPr>
              <w:t>}</w:t>
            </w:r>
          </w:p>
        </w:tc>
      </w:tr>
    </w:tbl>
    <w:p w:rsidR="00CB4CAB" w:rsidRPr="006C754C" w:rsidRDefault="00CB4CAB">
      <w:pPr>
        <w:rPr>
          <w:lang w:val="ru-RU"/>
        </w:rPr>
      </w:pPr>
    </w:p>
    <w:p w:rsidR="00B8453A" w:rsidRPr="006C754C" w:rsidRDefault="00B8453A" w:rsidP="00B8453A">
      <w:pPr>
        <w:pStyle w:val="Heading1"/>
        <w:rPr>
          <w:lang w:val="ru-RU"/>
        </w:rPr>
      </w:pPr>
      <w:bookmarkStart w:id="0" w:name="_Математическая_модель"/>
      <w:bookmarkEnd w:id="0"/>
      <w:r w:rsidRPr="006C754C">
        <w:br w:type="page"/>
      </w:r>
      <w:r w:rsidRPr="006C754C">
        <w:rPr>
          <w:lang w:val="ru-RU"/>
        </w:rPr>
        <w:lastRenderedPageBreak/>
        <w:t>Математическая модель</w:t>
      </w:r>
    </w:p>
    <w:p w:rsidR="00422EA6" w:rsidRPr="006C754C" w:rsidRDefault="00422EA6">
      <w:pPr>
        <w:rPr>
          <w:lang w:val="ru-RU"/>
        </w:rPr>
      </w:pPr>
    </w:p>
    <w:p w:rsidR="00B8453A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A</w:t>
      </w:r>
      <w:r w:rsidRPr="006C754C">
        <w:rPr>
          <w:lang w:val="ru-RU"/>
        </w:rPr>
        <w:t xml:space="preserve"> - точка начала эксцентрического движения</w:t>
      </w:r>
      <w:r w:rsidR="001E4428" w:rsidRPr="006C754C">
        <w:rPr>
          <w:lang w:val="ru-RU"/>
        </w:rPr>
        <w:t xml:space="preserve"> / окончания концентрического движения</w:t>
      </w:r>
    </w:p>
    <w:p w:rsidR="00B8453A" w:rsidRPr="006C754C" w:rsidRDefault="00B8453A" w:rsidP="001E4428">
      <w:pPr>
        <w:rPr>
          <w:lang w:val="ru-RU"/>
        </w:rPr>
      </w:pPr>
      <w:r w:rsidRPr="006C754C">
        <w:rPr>
          <w:b/>
          <w:bCs/>
          <w:lang w:val="ru-RU"/>
        </w:rPr>
        <w:t xml:space="preserve">Точка </w:t>
      </w:r>
      <w:r w:rsidRPr="006C754C">
        <w:rPr>
          <w:b/>
          <w:bCs/>
        </w:rPr>
        <w:t>B</w:t>
      </w:r>
      <w:r w:rsidRPr="006C754C">
        <w:rPr>
          <w:lang w:val="ru-RU"/>
        </w:rPr>
        <w:t xml:space="preserve"> - точка начала концентрического движения</w:t>
      </w:r>
      <w:r w:rsidR="001E4428" w:rsidRPr="006C754C">
        <w:rPr>
          <w:lang w:val="ru-RU"/>
        </w:rPr>
        <w:t xml:space="preserve"> / окончания эксцентрического движения</w:t>
      </w:r>
    </w:p>
    <w:p w:rsidR="00B8453A" w:rsidRDefault="00B8453A" w:rsidP="00B8453A">
      <w:pPr>
        <w:rPr>
          <w:lang w:val="ru-RU"/>
        </w:rPr>
      </w:pPr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Эксцентрическое движение – из А в </w:t>
      </w:r>
      <w:proofErr w:type="spellStart"/>
      <w:r>
        <w:rPr>
          <w:lang w:val="ru-RU"/>
        </w:rPr>
        <w:t>В</w:t>
      </w:r>
      <w:proofErr w:type="spellEnd"/>
    </w:p>
    <w:p w:rsidR="008A5F54" w:rsidRPr="008A5F54" w:rsidRDefault="008A5F54" w:rsidP="008A5F54">
      <w:pPr>
        <w:rPr>
          <w:lang w:val="ru-RU"/>
        </w:rPr>
      </w:pPr>
      <w:r>
        <w:rPr>
          <w:lang w:val="ru-RU"/>
        </w:rPr>
        <w:t xml:space="preserve">Концентрическое движение – из В </w:t>
      </w:r>
      <w:proofErr w:type="spellStart"/>
      <w:r>
        <w:rPr>
          <w:lang w:val="ru-RU"/>
        </w:rPr>
        <w:t>в</w:t>
      </w:r>
      <w:proofErr w:type="spellEnd"/>
      <w:r>
        <w:rPr>
          <w:lang w:val="ru-RU"/>
        </w:rPr>
        <w:t xml:space="preserve"> А</w:t>
      </w:r>
    </w:p>
    <w:p w:rsidR="008A5F54" w:rsidRDefault="008A5F54" w:rsidP="00B8453A">
      <w:pPr>
        <w:rPr>
          <w:lang w:val="ru-RU"/>
        </w:rPr>
      </w:pPr>
    </w:p>
    <w:p w:rsidR="008A5F54" w:rsidRPr="006C754C" w:rsidRDefault="008A5F54" w:rsidP="00B8453A">
      <w:pPr>
        <w:rPr>
          <w:lang w:val="ru-RU"/>
        </w:rPr>
      </w:pPr>
    </w:p>
    <w:p w:rsidR="00B8453A" w:rsidRPr="006C754C" w:rsidRDefault="00B8453A" w:rsidP="00B8453A">
      <w:pPr>
        <w:rPr>
          <w:lang w:val="ru-RU"/>
        </w:rPr>
      </w:pPr>
      <w:r w:rsidRPr="006C754C">
        <w:rPr>
          <w:lang w:val="ru-RU"/>
        </w:rPr>
        <w:t>Положение механизма может быть абсолютным и относительным.</w:t>
      </w:r>
    </w:p>
    <w:p w:rsidR="00457C7C" w:rsidRPr="006C754C" w:rsidRDefault="00B8453A">
      <w:pPr>
        <w:rPr>
          <w:lang w:val="ru-RU"/>
        </w:rPr>
      </w:pPr>
      <w:r w:rsidRPr="006C754C">
        <w:rPr>
          <w:b/>
          <w:bCs/>
          <w:lang w:val="ru-RU"/>
        </w:rPr>
        <w:t>Абсолютное</w:t>
      </w:r>
      <w:r w:rsidRPr="006C754C">
        <w:rPr>
          <w:lang w:val="ru-RU"/>
        </w:rPr>
        <w:t xml:space="preserve"> положение механизма используется для задания точек </w:t>
      </w:r>
      <w:r w:rsidRPr="006C754C">
        <w:t>A</w:t>
      </w:r>
      <w:r w:rsidRPr="006C754C">
        <w:rPr>
          <w:lang w:val="ru-RU"/>
        </w:rPr>
        <w:t xml:space="preserve"> и </w:t>
      </w:r>
      <w:r w:rsidRPr="006C754C">
        <w:t>B</w:t>
      </w:r>
      <w:r w:rsidR="002762BD" w:rsidRPr="006C754C">
        <w:rPr>
          <w:lang w:val="ru-RU"/>
        </w:rPr>
        <w:t xml:space="preserve"> основного механизма и точек положения вспомогательных механизмов</w:t>
      </w:r>
      <w:r w:rsidRPr="006C754C">
        <w:rPr>
          <w:lang w:val="ru-RU"/>
        </w:rPr>
        <w:t xml:space="preserve"> (персональные настройки)</w:t>
      </w:r>
      <w:r w:rsidR="00457C7C" w:rsidRPr="006C754C">
        <w:rPr>
          <w:lang w:val="ru-RU"/>
        </w:rPr>
        <w:t xml:space="preserve">. </w:t>
      </w:r>
    </w:p>
    <w:tbl>
      <w:tblPr>
        <w:tblStyle w:val="TableGrid"/>
        <w:tblW w:w="8994" w:type="dxa"/>
        <w:tblInd w:w="108" w:type="dxa"/>
        <w:tblLook w:val="01E0" w:firstRow="1" w:lastRow="1" w:firstColumn="1" w:lastColumn="1" w:noHBand="0" w:noVBand="0"/>
      </w:tblPr>
      <w:tblGrid>
        <w:gridCol w:w="5220"/>
        <w:gridCol w:w="3774"/>
      </w:tblGrid>
      <w:tr w:rsidR="00457C7C" w:rsidRPr="006C754C">
        <w:tc>
          <w:tcPr>
            <w:tcW w:w="5220" w:type="dxa"/>
          </w:tcPr>
          <w:p w:rsidR="00457C7C" w:rsidRPr="006C754C" w:rsidRDefault="00457C7C">
            <w:pPr>
              <w:rPr>
                <w:lang w:val="ru-RU"/>
              </w:rPr>
            </w:pPr>
            <w:r w:rsidRPr="006C754C">
              <w:rPr>
                <w:lang w:val="ru-RU"/>
              </w:rPr>
              <w:t>Тип привода</w:t>
            </w:r>
          </w:p>
        </w:tc>
        <w:tc>
          <w:tcPr>
            <w:tcW w:w="3774" w:type="dxa"/>
          </w:tcPr>
          <w:p w:rsidR="00457C7C" w:rsidRPr="006C754C" w:rsidRDefault="00457C7C">
            <w:pPr>
              <w:rPr>
                <w:lang w:val="ru-RU"/>
              </w:rPr>
            </w:pPr>
            <w:r w:rsidRPr="006C754C">
              <w:rPr>
                <w:lang w:val="ru-RU"/>
              </w:rPr>
              <w:t>Величина шага абсолютного положения</w:t>
            </w:r>
          </w:p>
        </w:tc>
      </w:tr>
      <w:tr w:rsidR="00457C7C" w:rsidRPr="006C754C">
        <w:tc>
          <w:tcPr>
            <w:tcW w:w="5220" w:type="dxa"/>
          </w:tcPr>
          <w:p w:rsidR="00457C7C" w:rsidRPr="006C754C" w:rsidRDefault="00457C7C">
            <w:proofErr w:type="spellStart"/>
            <w:r w:rsidRPr="006C754C">
              <w:t>Festo</w:t>
            </w:r>
            <w:proofErr w:type="spellEnd"/>
            <w:r w:rsidRPr="006C754C">
              <w:t xml:space="preserve"> 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774" w:type="dxa"/>
          </w:tcPr>
          <w:p w:rsidR="00457C7C" w:rsidRPr="006C754C" w:rsidRDefault="00457C7C">
            <w:pPr>
              <w:rPr>
                <w:lang w:val="ru-RU"/>
              </w:rPr>
            </w:pPr>
            <w:r w:rsidRPr="006C754C">
              <w:t>0.01</w:t>
            </w:r>
            <w:r w:rsidRPr="006C754C">
              <w:rPr>
                <w:lang w:val="ru-RU"/>
              </w:rPr>
              <w:t>мм</w:t>
            </w:r>
          </w:p>
        </w:tc>
      </w:tr>
      <w:tr w:rsidR="00457C7C" w:rsidRPr="006D1628">
        <w:tc>
          <w:tcPr>
            <w:tcW w:w="5220" w:type="dxa"/>
          </w:tcPr>
          <w:p w:rsidR="00457C7C" w:rsidRPr="006C754C" w:rsidRDefault="00457C7C" w:rsidP="00457C7C">
            <w:r w:rsidRPr="006C754C">
              <w:t>Nord (</w:t>
            </w:r>
            <w:r w:rsidRPr="006C754C">
              <w:rPr>
                <w:lang w:val="ru-RU"/>
              </w:rPr>
              <w:t>основной механизм</w:t>
            </w:r>
            <w:r w:rsidRPr="006C754C">
              <w:t>)</w:t>
            </w:r>
          </w:p>
        </w:tc>
        <w:tc>
          <w:tcPr>
            <w:tcW w:w="3774" w:type="dxa"/>
          </w:tcPr>
          <w:p w:rsidR="00457C7C" w:rsidRPr="006C754C" w:rsidRDefault="00924FA5" w:rsidP="00457C7C">
            <w:pPr>
              <w:rPr>
                <w:lang w:val="ru-RU"/>
              </w:rPr>
            </w:pPr>
            <w:r>
              <w:rPr>
                <w:lang w:val="ru-RU"/>
              </w:rPr>
              <w:t xml:space="preserve">0.088 градуса (1 деление </w:t>
            </w:r>
            <w:proofErr w:type="spellStart"/>
            <w:r>
              <w:rPr>
                <w:lang w:val="ru-RU"/>
              </w:rPr>
              <w:t>энкодера</w:t>
            </w:r>
            <w:proofErr w:type="spellEnd"/>
            <w:r>
              <w:rPr>
                <w:lang w:val="ru-RU"/>
              </w:rPr>
              <w:t xml:space="preserve"> из 4096 делений на полный оборот)</w:t>
            </w:r>
          </w:p>
        </w:tc>
      </w:tr>
      <w:tr w:rsidR="00457C7C" w:rsidRPr="006C754C">
        <w:tc>
          <w:tcPr>
            <w:tcW w:w="5220" w:type="dxa"/>
          </w:tcPr>
          <w:p w:rsidR="00457C7C" w:rsidRPr="006C754C" w:rsidRDefault="00924FA5" w:rsidP="00457C7C">
            <w:proofErr w:type="spellStart"/>
            <w:r>
              <w:t>Linak</w:t>
            </w:r>
            <w:proofErr w:type="spellEnd"/>
            <w:r w:rsidR="00457C7C" w:rsidRPr="006C754C">
              <w:t xml:space="preserve"> (</w:t>
            </w:r>
            <w:r w:rsidR="00457C7C" w:rsidRPr="006C754C">
              <w:rPr>
                <w:lang w:val="ru-RU"/>
              </w:rPr>
              <w:t>вспомогательный механизм</w:t>
            </w:r>
            <w:r w:rsidR="00457C7C" w:rsidRPr="006C754C">
              <w:t>)</w:t>
            </w:r>
          </w:p>
        </w:tc>
        <w:tc>
          <w:tcPr>
            <w:tcW w:w="3774" w:type="dxa"/>
          </w:tcPr>
          <w:p w:rsidR="00457C7C" w:rsidRPr="006C754C" w:rsidRDefault="006F4DA7" w:rsidP="00457C7C">
            <w:pPr>
              <w:rPr>
                <w:lang w:val="ru-RU"/>
              </w:rPr>
            </w:pPr>
            <w:r>
              <w:rPr>
                <w:lang w:val="ru-RU"/>
              </w:rPr>
              <w:t>1/4096 полной амплитуды штока</w:t>
            </w:r>
          </w:p>
        </w:tc>
      </w:tr>
      <w:tr w:rsidR="00457C7C" w:rsidRPr="006C754C">
        <w:tc>
          <w:tcPr>
            <w:tcW w:w="5220" w:type="dxa"/>
          </w:tcPr>
          <w:p w:rsidR="00457C7C" w:rsidRPr="006C754C" w:rsidRDefault="00457C7C" w:rsidP="00457C7C">
            <w:pPr>
              <w:rPr>
                <w:lang w:val="ru-RU"/>
              </w:rPr>
            </w:pPr>
          </w:p>
        </w:tc>
        <w:tc>
          <w:tcPr>
            <w:tcW w:w="3774" w:type="dxa"/>
          </w:tcPr>
          <w:p w:rsidR="00457C7C" w:rsidRPr="006C754C" w:rsidRDefault="00457C7C" w:rsidP="00457C7C">
            <w:pPr>
              <w:rPr>
                <w:lang w:val="ru-RU"/>
              </w:rPr>
            </w:pPr>
          </w:p>
        </w:tc>
      </w:tr>
      <w:tr w:rsidR="00457C7C" w:rsidRPr="006C754C">
        <w:tc>
          <w:tcPr>
            <w:tcW w:w="5220" w:type="dxa"/>
          </w:tcPr>
          <w:p w:rsidR="00457C7C" w:rsidRPr="006C754C" w:rsidRDefault="00457C7C">
            <w:pPr>
              <w:rPr>
                <w:lang w:val="ru-RU"/>
              </w:rPr>
            </w:pPr>
          </w:p>
        </w:tc>
        <w:tc>
          <w:tcPr>
            <w:tcW w:w="3774" w:type="dxa"/>
          </w:tcPr>
          <w:p w:rsidR="00457C7C" w:rsidRPr="006C754C" w:rsidRDefault="00457C7C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57C7C" w:rsidRPr="006C754C" w:rsidRDefault="002A38BE" w:rsidP="00A47B43">
      <w:pPr>
        <w:rPr>
          <w:lang w:val="ru-RU"/>
        </w:rPr>
      </w:pPr>
      <w:r w:rsidRPr="006C754C">
        <w:rPr>
          <w:b/>
          <w:bCs/>
          <w:lang w:val="ru-RU"/>
        </w:rPr>
        <w:t>Относительное</w:t>
      </w:r>
      <w:r w:rsidRPr="006C754C">
        <w:rPr>
          <w:lang w:val="ru-RU"/>
        </w:rPr>
        <w:t xml:space="preserve"> положение основного механизма </w:t>
      </w:r>
      <w:r w:rsidR="00A47B43" w:rsidRPr="006C754C">
        <w:rPr>
          <w:lang w:val="ru-RU"/>
        </w:rPr>
        <w:t>(в процентах):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0% - точка </w:t>
      </w:r>
      <w:r w:rsidRPr="006C754C">
        <w:t>A</w:t>
      </w:r>
    </w:p>
    <w:p w:rsidR="00A47B43" w:rsidRPr="006C754C" w:rsidRDefault="00A47B43" w:rsidP="00A47B43">
      <w:pPr>
        <w:rPr>
          <w:lang w:val="ru-RU"/>
        </w:rPr>
      </w:pPr>
      <w:r w:rsidRPr="006C754C">
        <w:rPr>
          <w:lang w:val="ru-RU"/>
        </w:rPr>
        <w:t xml:space="preserve">100% - точка </w:t>
      </w:r>
      <w:r w:rsidRPr="006C754C">
        <w:t>B</w:t>
      </w:r>
    </w:p>
    <w:p w:rsidR="00457C7C" w:rsidRPr="006C754C" w:rsidRDefault="00457C7C">
      <w:pPr>
        <w:rPr>
          <w:lang w:val="ru-RU"/>
        </w:rPr>
      </w:pPr>
    </w:p>
    <w:p w:rsidR="00B8453A" w:rsidRPr="006C754C" w:rsidRDefault="00016BF5" w:rsidP="00051226">
      <w:pPr>
        <w:rPr>
          <w:lang w:val="ru-RU"/>
        </w:rPr>
      </w:pPr>
      <w:r w:rsidRPr="006C754C">
        <w:rPr>
          <w:b/>
          <w:bCs/>
          <w:lang w:val="ru-RU"/>
        </w:rPr>
        <w:t>Скорость</w:t>
      </w:r>
      <w:r w:rsidRPr="006C754C">
        <w:rPr>
          <w:lang w:val="ru-RU"/>
        </w:rPr>
        <w:t xml:space="preserve"> </w:t>
      </w:r>
      <w:r w:rsidR="00051226" w:rsidRPr="006C754C">
        <w:rPr>
          <w:b/>
          <w:bCs/>
          <w:lang w:val="ru-RU"/>
        </w:rPr>
        <w:t>относительная</w:t>
      </w:r>
      <w:r w:rsidRPr="006C754C">
        <w:rPr>
          <w:lang w:val="ru-RU"/>
        </w:rPr>
        <w:t xml:space="preserve"> задаётся как время перемещени</w:t>
      </w:r>
      <w:r w:rsidR="00051226" w:rsidRPr="006C754C">
        <w:rPr>
          <w:lang w:val="ru-RU"/>
        </w:rPr>
        <w:t>я</w:t>
      </w:r>
      <w:r w:rsidRPr="006C754C">
        <w:rPr>
          <w:lang w:val="ru-RU"/>
        </w:rPr>
        <w:t xml:space="preserve"> </w:t>
      </w:r>
      <w:r w:rsidR="00051226" w:rsidRPr="006C754C">
        <w:rPr>
          <w:lang w:val="ru-RU"/>
        </w:rPr>
        <w:t xml:space="preserve">основного механизма между </w:t>
      </w:r>
      <w:r w:rsidRPr="006C754C">
        <w:t>A</w:t>
      </w:r>
      <w:r w:rsidR="00051226" w:rsidRPr="006C754C">
        <w:rPr>
          <w:lang w:val="ru-RU"/>
        </w:rPr>
        <w:t xml:space="preserve"> и </w:t>
      </w:r>
      <w:r w:rsidRPr="006C754C">
        <w:t>B</w:t>
      </w:r>
      <w:r w:rsidRPr="006C754C">
        <w:rPr>
          <w:lang w:val="ru-RU"/>
        </w:rPr>
        <w:t xml:space="preserve"> или </w:t>
      </w:r>
      <w:r w:rsidRPr="006C754C">
        <w:t>B</w:t>
      </w:r>
      <w:r w:rsidR="00051226" w:rsidRPr="006C754C">
        <w:rPr>
          <w:lang w:val="ru-RU"/>
        </w:rPr>
        <w:t xml:space="preserve"> и </w:t>
      </w:r>
      <w:r w:rsidRPr="006C754C">
        <w:t>A</w:t>
      </w:r>
      <w:r w:rsidR="00051226" w:rsidRPr="006C754C">
        <w:rPr>
          <w:lang w:val="ru-RU"/>
        </w:rPr>
        <w:t xml:space="preserve">. </w:t>
      </w:r>
      <w:r w:rsidR="00051226" w:rsidRPr="006C754C">
        <w:rPr>
          <w:b/>
          <w:bCs/>
          <w:lang w:val="ru-RU"/>
        </w:rPr>
        <w:t xml:space="preserve">Скорость абсолютная </w:t>
      </w:r>
      <w:r w:rsidR="00051226" w:rsidRPr="006C754C">
        <w:rPr>
          <w:lang w:val="ru-RU"/>
        </w:rPr>
        <w:t>задаётся как время перемещения основного или вспомогательного механизма между минимальным и максимальным положениями.</w:t>
      </w:r>
    </w:p>
    <w:p w:rsidR="00051226" w:rsidRPr="006C754C" w:rsidRDefault="00051226" w:rsidP="00051226">
      <w:pPr>
        <w:rPr>
          <w:lang w:val="ru-RU"/>
        </w:rPr>
      </w:pPr>
      <w:r w:rsidRPr="006C754C">
        <w:rPr>
          <w:lang w:val="ru-RU"/>
        </w:rPr>
        <w:t xml:space="preserve">Скорость всегда положительна и задаётся в </w:t>
      </w:r>
      <w:r w:rsidR="00A853BA" w:rsidRPr="006C754C">
        <w:rPr>
          <w:lang w:val="ru-RU"/>
        </w:rPr>
        <w:t>миллисекундах</w:t>
      </w:r>
      <w:r w:rsidRPr="006C754C">
        <w:rPr>
          <w:lang w:val="ru-RU"/>
        </w:rPr>
        <w:t>.</w:t>
      </w:r>
    </w:p>
    <w:p w:rsidR="00051226" w:rsidRPr="006C754C" w:rsidRDefault="00051226">
      <w:pPr>
        <w:rPr>
          <w:lang w:val="ru-RU"/>
        </w:rPr>
      </w:pPr>
    </w:p>
    <w:p w:rsidR="00051226" w:rsidRPr="006C754C" w:rsidRDefault="00051226">
      <w:pPr>
        <w:rPr>
          <w:lang w:val="ru-RU"/>
        </w:rPr>
      </w:pPr>
    </w:p>
    <w:p w:rsidR="00B11E8B" w:rsidRPr="006C754C" w:rsidRDefault="0060057F" w:rsidP="00B11E8B">
      <w:pPr>
        <w:rPr>
          <w:lang w:val="ru-RU"/>
        </w:rPr>
      </w:pPr>
      <w:r w:rsidRPr="006C754C">
        <w:rPr>
          <w:b/>
          <w:bCs/>
          <w:lang w:val="ru-RU"/>
        </w:rPr>
        <w:t>Тренировка</w:t>
      </w:r>
      <w:r w:rsidR="00B11E8B" w:rsidRPr="006C754C">
        <w:rPr>
          <w:lang w:val="ru-RU"/>
        </w:rPr>
        <w:t xml:space="preserve"> (</w:t>
      </w:r>
      <w:proofErr w:type="spellStart"/>
      <w:r w:rsidR="00B11E8B" w:rsidRPr="006C754C">
        <w:t>excercise</w:t>
      </w:r>
      <w:proofErr w:type="spellEnd"/>
      <w:r w:rsidR="00B11E8B" w:rsidRPr="006C754C">
        <w:rPr>
          <w:lang w:val="ru-RU"/>
        </w:rPr>
        <w:t xml:space="preserve">) делится на </w:t>
      </w:r>
      <w:r w:rsidR="00B11E8B" w:rsidRPr="006C754C">
        <w:rPr>
          <w:b/>
          <w:bCs/>
          <w:lang w:val="ru-RU"/>
        </w:rPr>
        <w:t>подходы</w:t>
      </w:r>
      <w:r w:rsidR="00B11E8B" w:rsidRPr="006C754C">
        <w:rPr>
          <w:lang w:val="ru-RU"/>
        </w:rPr>
        <w:t xml:space="preserve"> (</w:t>
      </w:r>
      <w:r w:rsidR="00B11E8B" w:rsidRPr="006C754C">
        <w:t>set</w:t>
      </w:r>
      <w:r w:rsidR="00B11E8B" w:rsidRPr="006C754C">
        <w:rPr>
          <w:lang w:val="ru-RU"/>
        </w:rPr>
        <w:t xml:space="preserve">), состоящие из </w:t>
      </w:r>
      <w:r w:rsidR="00B11E8B" w:rsidRPr="006C754C">
        <w:rPr>
          <w:b/>
          <w:bCs/>
          <w:lang w:val="ru-RU"/>
        </w:rPr>
        <w:t>повторений</w:t>
      </w:r>
      <w:r w:rsidR="00B11E8B" w:rsidRPr="006C754C">
        <w:rPr>
          <w:lang w:val="ru-RU"/>
        </w:rPr>
        <w:t xml:space="preserve"> (</w:t>
      </w:r>
      <w:r w:rsidR="00B11E8B" w:rsidRPr="006C754C">
        <w:t>reps</w:t>
      </w:r>
      <w:r w:rsidR="00B11E8B" w:rsidRPr="006C754C">
        <w:rPr>
          <w:lang w:val="ru-RU"/>
        </w:rPr>
        <w:t>)</w:t>
      </w:r>
    </w:p>
    <w:p w:rsidR="00B11E8B" w:rsidRPr="006C754C" w:rsidRDefault="00B11E8B" w:rsidP="00B11E8B">
      <w:pPr>
        <w:rPr>
          <w:lang w:val="ru-RU"/>
        </w:rPr>
      </w:pPr>
      <w:r w:rsidRPr="006C754C">
        <w:rPr>
          <w:lang w:val="ru-RU"/>
        </w:rPr>
        <w:t xml:space="preserve">Подход описывается структурой </w:t>
      </w:r>
      <w:proofErr w:type="spellStart"/>
      <w:r w:rsidRPr="006C754C">
        <w:t>IsokineticSetSettings</w:t>
      </w:r>
      <w:proofErr w:type="spellEnd"/>
      <w:r w:rsidR="000918D8" w:rsidRPr="006C754C">
        <w:t>:</w:t>
      </w:r>
      <w:r w:rsidRPr="006C754C">
        <w:rPr>
          <w:lang w:val="ru-RU"/>
        </w:rPr>
        <w:t xml:space="preserve"> 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291"/>
        <w:gridCol w:w="930"/>
        <w:gridCol w:w="968"/>
        <w:gridCol w:w="2630"/>
        <w:gridCol w:w="2339"/>
        <w:gridCol w:w="2830"/>
      </w:tblGrid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C85D5C" w:rsidRPr="006C754C" w:rsidRDefault="00C85D5C" w:rsidP="00B11E8B">
            <w:r w:rsidRPr="006C754C">
              <w:t>[</w:t>
            </w:r>
            <w:r w:rsidRPr="006C754C">
              <w:rPr>
                <w:lang w:val="ru-RU"/>
              </w:rPr>
              <w:t>байт</w:t>
            </w:r>
            <w:r w:rsidRPr="006C754C">
              <w:t>]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</w:t>
            </w:r>
            <w:proofErr w:type="spellEnd"/>
            <w:r w:rsidRPr="006C754C">
              <w:t>c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  <w:tc>
          <w:tcPr>
            <w:tcW w:w="2944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>
              <w:rPr>
                <w:lang w:val="ru-RU"/>
              </w:rPr>
              <w:t>Диапазон значений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 xml:space="preserve">int32_t 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pause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подходом в миллисекундах</w:t>
            </w:r>
          </w:p>
        </w:tc>
        <w:tc>
          <w:tcPr>
            <w:tcW w:w="2944" w:type="dxa"/>
          </w:tcPr>
          <w:p w:rsidR="00C85D5C" w:rsidRPr="00C85D5C" w:rsidRDefault="00C85D5C" w:rsidP="00B11E8B">
            <w:r>
              <w:rPr>
                <w:lang w:val="ru-RU"/>
              </w:rPr>
              <w:t xml:space="preserve">100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DF05BE"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DF05B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DF05BE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DF05BE">
            <w:proofErr w:type="spellStart"/>
            <w:r w:rsidRPr="006C754C">
              <w:t>first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ервым движением </w:t>
            </w:r>
          </w:p>
        </w:tc>
        <w:tc>
          <w:tcPr>
            <w:tcW w:w="2944" w:type="dxa"/>
          </w:tcPr>
          <w:p w:rsidR="00C85D5C" w:rsidRPr="00C85D5C" w:rsidRDefault="00C85D5C" w:rsidP="00DF05BE"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8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econdInterruptionTime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вторым движением</w:t>
            </w: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 xml:space="preserve">0 ... </w:t>
            </w:r>
            <w:r w:rsidR="00B0154D">
              <w:t>(</w:t>
            </w:r>
            <w:r w:rsidR="00B0154D" w:rsidRPr="00B0154D">
              <w:t>2147483647</w:t>
            </w:r>
            <w:r w:rsidR="00B0154D"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12</w:t>
            </w:r>
          </w:p>
        </w:tc>
        <w:tc>
          <w:tcPr>
            <w:tcW w:w="930" w:type="dxa"/>
          </w:tcPr>
          <w:p w:rsidR="00C85D5C" w:rsidRPr="00C85D5C" w:rsidRDefault="00C85D5C" w:rsidP="00B11E8B">
            <w:pPr>
              <w:rPr>
                <w:lang w:val="ru-RU"/>
              </w:rPr>
            </w:pPr>
            <w:r w:rsidRPr="00C85D5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C85D5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45" w:type="dxa"/>
          </w:tcPr>
          <w:p w:rsidR="00C85D5C" w:rsidRPr="00C85D5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tartPoi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Начальное положение подхода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0 - положение </w:t>
            </w:r>
            <w:r w:rsidRPr="006C754C">
              <w:t>A</w:t>
            </w:r>
          </w:p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1 - положение </w:t>
            </w:r>
            <w:r w:rsidRPr="006C754C">
              <w:t>B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 xml:space="preserve">0 </w:t>
            </w:r>
            <w:r>
              <w:rPr>
                <w:lang w:val="ru-RU"/>
              </w:rPr>
              <w:t>или 1</w:t>
            </w:r>
          </w:p>
        </w:tc>
      </w:tr>
      <w:tr w:rsidR="00C85D5C" w:rsidRPr="006D1628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1</w:t>
            </w:r>
            <w:r w:rsidRPr="006C754C">
              <w:t>6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speedAB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AB</w:t>
            </w:r>
          </w:p>
        </w:tc>
        <w:tc>
          <w:tcPr>
            <w:tcW w:w="2944" w:type="dxa"/>
          </w:tcPr>
          <w:p w:rsidR="00C85D5C" w:rsidRPr="00CA3F2E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D1628">
        <w:tc>
          <w:tcPr>
            <w:tcW w:w="1291" w:type="dxa"/>
          </w:tcPr>
          <w:p w:rsidR="00C85D5C" w:rsidRPr="006C754C" w:rsidRDefault="00C85D5C" w:rsidP="00B11E8B">
            <w:r w:rsidRPr="006C754C">
              <w:lastRenderedPageBreak/>
              <w:t>20</w:t>
            </w:r>
          </w:p>
        </w:tc>
        <w:tc>
          <w:tcPr>
            <w:tcW w:w="930" w:type="dxa"/>
          </w:tcPr>
          <w:p w:rsidR="00C85D5C" w:rsidRPr="006C754C" w:rsidRDefault="00C85D5C" w:rsidP="00B11E8B">
            <w:r w:rsidRPr="006C754C"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Pr>
              <w:rPr>
                <w:lang w:val="ru-RU"/>
              </w:rPr>
            </w:pPr>
            <w:proofErr w:type="spellStart"/>
            <w:r w:rsidRPr="006C754C">
              <w:t>speedBA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движения </w:t>
            </w:r>
            <w:r w:rsidRPr="006C754C">
              <w:t>BA</w:t>
            </w:r>
          </w:p>
        </w:tc>
        <w:tc>
          <w:tcPr>
            <w:tcW w:w="2944" w:type="dxa"/>
          </w:tcPr>
          <w:p w:rsidR="00C85D5C" w:rsidRPr="006C754C" w:rsidRDefault="00CA3F2E" w:rsidP="00B11E8B">
            <w:pPr>
              <w:rPr>
                <w:lang w:val="ru-RU"/>
              </w:rPr>
            </w:pPr>
            <w:r>
              <w:rPr>
                <w:lang w:val="ru-RU"/>
              </w:rPr>
              <w:t>От 1% до 100% от эквив</w:t>
            </w:r>
            <w:r w:rsidR="007C56C3">
              <w:rPr>
                <w:lang w:val="ru-RU"/>
              </w:rPr>
              <w:t>а</w:t>
            </w:r>
            <w:r>
              <w:rPr>
                <w:lang w:val="ru-RU"/>
              </w:rPr>
              <w:t xml:space="preserve">лента </w:t>
            </w:r>
            <w:proofErr w:type="spellStart"/>
            <w:r w:rsidRPr="006C754C">
              <w:t>speedAbsMainMax</w:t>
            </w:r>
            <w:proofErr w:type="spellEnd"/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>
            <w:r w:rsidRPr="006C754C">
              <w:rPr>
                <w:lang w:val="ru-RU"/>
              </w:rPr>
              <w:t>2</w:t>
            </w:r>
            <w:r w:rsidRPr="006C754C">
              <w:t>4</w:t>
            </w:r>
          </w:p>
        </w:tc>
        <w:tc>
          <w:tcPr>
            <w:tcW w:w="930" w:type="dxa"/>
          </w:tcPr>
          <w:p w:rsidR="00C85D5C" w:rsidRPr="006C754C" w:rsidRDefault="00C85D5C" w:rsidP="00B11E8B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979" w:type="dxa"/>
          </w:tcPr>
          <w:p w:rsidR="00C85D5C" w:rsidRPr="006C754C" w:rsidRDefault="00C85D5C" w:rsidP="00B11E8B">
            <w:r w:rsidRPr="006C754C">
              <w:t>int32_t</w:t>
            </w:r>
          </w:p>
        </w:tc>
        <w:tc>
          <w:tcPr>
            <w:tcW w:w="2645" w:type="dxa"/>
          </w:tcPr>
          <w:p w:rsidR="00C85D5C" w:rsidRPr="006C754C" w:rsidRDefault="00C85D5C" w:rsidP="00B11E8B">
            <w:proofErr w:type="spellStart"/>
            <w:r w:rsidRPr="006C754C">
              <w:t>repsCount</w:t>
            </w:r>
            <w:proofErr w:type="spellEnd"/>
          </w:p>
        </w:tc>
        <w:tc>
          <w:tcPr>
            <w:tcW w:w="2425" w:type="dxa"/>
          </w:tcPr>
          <w:p w:rsidR="00C85D5C" w:rsidRPr="006C754C" w:rsidRDefault="00C85D5C" w:rsidP="00CC046C">
            <w:pPr>
              <w:rPr>
                <w:lang w:val="ru-RU"/>
              </w:rPr>
            </w:pPr>
            <w:r w:rsidRPr="006C754C">
              <w:rPr>
                <w:lang w:val="ru-RU"/>
              </w:rPr>
              <w:t>Количество повторений</w:t>
            </w:r>
          </w:p>
        </w:tc>
        <w:tc>
          <w:tcPr>
            <w:tcW w:w="2944" w:type="dxa"/>
          </w:tcPr>
          <w:p w:rsidR="00C85D5C" w:rsidRPr="00B0154D" w:rsidRDefault="00B0154D" w:rsidP="00B11E8B">
            <w:r>
              <w:t>1 ... (</w:t>
            </w:r>
            <w:r w:rsidRPr="00B0154D">
              <w:t>2147483647</w:t>
            </w:r>
            <w:r>
              <w:t>)</w:t>
            </w:r>
          </w:p>
        </w:tc>
      </w:tr>
      <w:tr w:rsidR="00C85D5C" w:rsidRPr="006C754C">
        <w:tc>
          <w:tcPr>
            <w:tcW w:w="1291" w:type="dxa"/>
          </w:tcPr>
          <w:p w:rsidR="00C85D5C" w:rsidRPr="006C754C" w:rsidRDefault="00C85D5C" w:rsidP="00B11E8B"/>
        </w:tc>
        <w:tc>
          <w:tcPr>
            <w:tcW w:w="930" w:type="dxa"/>
          </w:tcPr>
          <w:p w:rsidR="00C85D5C" w:rsidRPr="006C754C" w:rsidRDefault="00C85D5C" w:rsidP="00B11E8B">
            <w:r>
              <w:rPr>
                <w:lang w:val="ru-RU"/>
              </w:rPr>
              <w:t>Σ</w:t>
            </w:r>
            <w:r>
              <w:t>=</w:t>
            </w:r>
            <w:r w:rsidRPr="006C754C">
              <w:rPr>
                <w:lang w:val="ru-RU"/>
              </w:rPr>
              <w:t>2</w:t>
            </w:r>
            <w:r w:rsidRPr="006C754C">
              <w:t>8</w:t>
            </w:r>
          </w:p>
        </w:tc>
        <w:tc>
          <w:tcPr>
            <w:tcW w:w="979" w:type="dxa"/>
          </w:tcPr>
          <w:p w:rsidR="00C85D5C" w:rsidRPr="006C754C" w:rsidRDefault="00C85D5C" w:rsidP="00B11E8B"/>
        </w:tc>
        <w:tc>
          <w:tcPr>
            <w:tcW w:w="2645" w:type="dxa"/>
          </w:tcPr>
          <w:p w:rsidR="00C85D5C" w:rsidRPr="006C754C" w:rsidRDefault="00C85D5C" w:rsidP="00B11E8B"/>
        </w:tc>
        <w:tc>
          <w:tcPr>
            <w:tcW w:w="2425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  <w:tc>
          <w:tcPr>
            <w:tcW w:w="2944" w:type="dxa"/>
          </w:tcPr>
          <w:p w:rsidR="00C85D5C" w:rsidRPr="006C754C" w:rsidRDefault="00C85D5C" w:rsidP="00B11E8B">
            <w:pPr>
              <w:rPr>
                <w:lang w:val="ru-RU"/>
              </w:rPr>
            </w:pPr>
          </w:p>
        </w:tc>
      </w:tr>
    </w:tbl>
    <w:p w:rsidR="00B8453A" w:rsidRPr="006C754C" w:rsidRDefault="00B8453A">
      <w:pPr>
        <w:rPr>
          <w:lang w:val="ru-RU"/>
        </w:rPr>
      </w:pPr>
    </w:p>
    <w:p w:rsidR="00422EA6" w:rsidRDefault="00936C08" w:rsidP="00936C08">
      <w:pPr>
        <w:rPr>
          <w:lang w:val="ru-RU"/>
        </w:rPr>
      </w:pPr>
      <w:r w:rsidRPr="006C754C">
        <w:rPr>
          <w:b/>
          <w:bCs/>
          <w:lang w:val="ru-RU"/>
        </w:rPr>
        <w:t>Усилие</w:t>
      </w:r>
      <w:r w:rsidRPr="006C754C">
        <w:rPr>
          <w:lang w:val="ru-RU"/>
        </w:rPr>
        <w:t xml:space="preserve"> измеряется в условных граммах.</w:t>
      </w:r>
    </w:p>
    <w:p w:rsidR="006F4DA7" w:rsidRDefault="006F4DA7" w:rsidP="00936C08">
      <w:pPr>
        <w:rPr>
          <w:lang w:val="ru-RU"/>
        </w:rPr>
      </w:pPr>
    </w:p>
    <w:p w:rsidR="00604C0A" w:rsidRPr="006D1628" w:rsidRDefault="00604C0A" w:rsidP="00984602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984602" w:rsidRPr="006C754C">
        <w:rPr>
          <w:lang w:val="ru-RU"/>
        </w:rPr>
        <w:lastRenderedPageBreak/>
        <w:t>Режимы</w:t>
      </w:r>
      <w:r w:rsidRPr="006C754C">
        <w:rPr>
          <w:lang w:val="ru-RU"/>
        </w:rPr>
        <w:t xml:space="preserve"> </w:t>
      </w:r>
      <w:r w:rsidRPr="006C754C">
        <w:t>RTCU</w:t>
      </w:r>
    </w:p>
    <w:p w:rsidR="002649AA" w:rsidRPr="006D1628" w:rsidRDefault="002649AA">
      <w:pPr>
        <w:rPr>
          <w:lang w:val="ru-RU"/>
        </w:rPr>
      </w:pPr>
    </w:p>
    <w:p w:rsidR="00604C0A" w:rsidRPr="006C754C" w:rsidRDefault="00604C0A" w:rsidP="00984602">
      <w:pPr>
        <w:rPr>
          <w:lang w:val="ru-RU"/>
        </w:rPr>
      </w:pPr>
      <w:r w:rsidRPr="006C754C">
        <w:rPr>
          <w:lang w:val="ru-RU"/>
        </w:rPr>
        <w:t xml:space="preserve">В любой момент времени </w:t>
      </w:r>
      <w:r w:rsidRPr="006C754C">
        <w:t>RTCU</w:t>
      </w:r>
      <w:r w:rsidRPr="006C754C">
        <w:rPr>
          <w:lang w:val="ru-RU"/>
        </w:rPr>
        <w:t xml:space="preserve"> может находиться в одном из 7 </w:t>
      </w:r>
      <w:r w:rsidR="00984602" w:rsidRPr="006C754C">
        <w:rPr>
          <w:lang w:val="ru-RU"/>
        </w:rPr>
        <w:t>режимов</w:t>
      </w:r>
    </w:p>
    <w:p w:rsidR="00604C0A" w:rsidRPr="006C754C" w:rsidRDefault="00604C0A">
      <w:pPr>
        <w:rPr>
          <w:lang w:val="ru-RU"/>
        </w:rPr>
      </w:pPr>
    </w:p>
    <w:tbl>
      <w:tblPr>
        <w:tblStyle w:val="TableGrid"/>
        <w:tblW w:w="9250" w:type="dxa"/>
        <w:tblInd w:w="108" w:type="dxa"/>
        <w:tblLook w:val="01E0" w:firstRow="1" w:lastRow="1" w:firstColumn="1" w:lastColumn="1" w:noHBand="0" w:noVBand="0"/>
      </w:tblPr>
      <w:tblGrid>
        <w:gridCol w:w="1080"/>
        <w:gridCol w:w="3882"/>
        <w:gridCol w:w="4288"/>
      </w:tblGrid>
      <w:tr w:rsidR="00062F05" w:rsidRPr="006C754C">
        <w:tc>
          <w:tcPr>
            <w:tcW w:w="1080" w:type="dxa"/>
          </w:tcPr>
          <w:p w:rsidR="00062F05" w:rsidRPr="006C754C" w:rsidRDefault="00062F05" w:rsidP="00062F05">
            <w:r w:rsidRPr="006C754C">
              <w:t>0</w:t>
            </w:r>
          </w:p>
        </w:tc>
        <w:tc>
          <w:tcPr>
            <w:tcW w:w="3882" w:type="dxa"/>
          </w:tcPr>
          <w:p w:rsidR="00062F05" w:rsidRPr="006C754C" w:rsidRDefault="00062F05" w:rsidP="00062F05">
            <w:pPr>
              <w:rPr>
                <w:lang w:val="ru-RU"/>
              </w:rPr>
            </w:pPr>
            <w:r w:rsidRPr="006C754C">
              <w:rPr>
                <w:lang w:val="ru-RU"/>
              </w:rPr>
              <w:t>Инициализация</w:t>
            </w:r>
          </w:p>
        </w:tc>
        <w:tc>
          <w:tcPr>
            <w:tcW w:w="4288" w:type="dxa"/>
          </w:tcPr>
          <w:p w:rsidR="00062F05" w:rsidRPr="006C754C" w:rsidRDefault="00062F05" w:rsidP="00062F05">
            <w:r w:rsidRPr="006C754C">
              <w:t>INITIALIZ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514F01" w:rsidP="004B6895">
            <w:r w:rsidRPr="006C754C">
              <w:t>1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Выключен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IDLE</w:t>
            </w:r>
          </w:p>
        </w:tc>
      </w:tr>
      <w:tr w:rsidR="006B45EA" w:rsidRPr="006C754C">
        <w:tc>
          <w:tcPr>
            <w:tcW w:w="1080" w:type="dxa"/>
          </w:tcPr>
          <w:p w:rsidR="006B45EA" w:rsidRPr="006C754C" w:rsidRDefault="006B45EA" w:rsidP="004B6895">
            <w:r w:rsidRPr="006C754C">
              <w:t>2</w:t>
            </w:r>
          </w:p>
        </w:tc>
        <w:tc>
          <w:tcPr>
            <w:tcW w:w="3882" w:type="dxa"/>
          </w:tcPr>
          <w:p w:rsidR="006B45EA" w:rsidRPr="006C754C" w:rsidRDefault="006B45EA" w:rsidP="004B6895">
            <w:pPr>
              <w:rPr>
                <w:lang w:val="ru-RU"/>
              </w:rPr>
            </w:pPr>
            <w:proofErr w:type="spellStart"/>
            <w:r w:rsidRPr="006C754C">
              <w:t>Ожидание</w:t>
            </w:r>
            <w:proofErr w:type="spellEnd"/>
          </w:p>
        </w:tc>
        <w:tc>
          <w:tcPr>
            <w:tcW w:w="4288" w:type="dxa"/>
          </w:tcPr>
          <w:p w:rsidR="006B45EA" w:rsidRPr="006C754C" w:rsidRDefault="006B45EA" w:rsidP="004B6895">
            <w:r w:rsidRPr="006C754C">
              <w:t>WAITING</w:t>
            </w:r>
          </w:p>
        </w:tc>
      </w:tr>
      <w:tr w:rsidR="006B74E9" w:rsidRPr="006C754C">
        <w:tc>
          <w:tcPr>
            <w:tcW w:w="1080" w:type="dxa"/>
          </w:tcPr>
          <w:p w:rsidR="006B74E9" w:rsidRPr="006C754C" w:rsidRDefault="006B45EA" w:rsidP="004B6895">
            <w:r w:rsidRPr="006C754C">
              <w:t>3</w:t>
            </w:r>
          </w:p>
        </w:tc>
        <w:tc>
          <w:tcPr>
            <w:tcW w:w="3882" w:type="dxa"/>
          </w:tcPr>
          <w:p w:rsidR="006B74E9" w:rsidRPr="006C754C" w:rsidRDefault="006B74E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рковка</w:t>
            </w:r>
          </w:p>
        </w:tc>
        <w:tc>
          <w:tcPr>
            <w:tcW w:w="4288" w:type="dxa"/>
          </w:tcPr>
          <w:p w:rsidR="006B74E9" w:rsidRPr="006C754C" w:rsidRDefault="006B74E9" w:rsidP="004B6895">
            <w:r w:rsidRPr="006C754C">
              <w:t>PARKING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3882" w:type="dxa"/>
          </w:tcPr>
          <w:p w:rsidR="00604C0A" w:rsidRPr="006C754C" w:rsidRDefault="002C238B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ерсональные н</w:t>
            </w:r>
            <w:proofErr w:type="spellStart"/>
            <w:r w:rsidR="00604C0A" w:rsidRPr="006C754C">
              <w:t>астройки</w:t>
            </w:r>
            <w:proofErr w:type="spellEnd"/>
          </w:p>
        </w:tc>
        <w:tc>
          <w:tcPr>
            <w:tcW w:w="4288" w:type="dxa"/>
          </w:tcPr>
          <w:p w:rsidR="00604C0A" w:rsidRPr="006C754C" w:rsidRDefault="007C1BB3" w:rsidP="004B6895">
            <w:r w:rsidRPr="006C754C">
              <w:t>PERSONAL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5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кон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CON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6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Силовой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ест</w:t>
            </w:r>
            <w:proofErr w:type="spellEnd"/>
            <w:r w:rsidRPr="006C754C">
              <w:t xml:space="preserve"> - </w:t>
            </w:r>
            <w:proofErr w:type="spellStart"/>
            <w:r w:rsidRPr="006C754C">
              <w:t>эксцентрика</w:t>
            </w:r>
            <w:proofErr w:type="spellEnd"/>
          </w:p>
        </w:tc>
        <w:tc>
          <w:tcPr>
            <w:tcW w:w="4288" w:type="dxa"/>
          </w:tcPr>
          <w:p w:rsidR="00604C0A" w:rsidRPr="006C754C" w:rsidRDefault="004179D1" w:rsidP="004B6895">
            <w:r w:rsidRPr="006C754C">
              <w:t>TEST_</w:t>
            </w:r>
            <w:r w:rsidR="00604C0A" w:rsidRPr="006C754C">
              <w:t>ECCENTR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Изокинетическая</w:t>
            </w:r>
            <w:proofErr w:type="spellEnd"/>
            <w:r w:rsidRPr="006C754C">
              <w:t xml:space="preserve"> </w:t>
            </w:r>
            <w:proofErr w:type="spellStart"/>
            <w:r w:rsidRPr="006C754C">
              <w:t>тренировка</w:t>
            </w:r>
            <w:proofErr w:type="spellEnd"/>
          </w:p>
        </w:tc>
        <w:tc>
          <w:tcPr>
            <w:tcW w:w="4288" w:type="dxa"/>
          </w:tcPr>
          <w:p w:rsidR="00604C0A" w:rsidRPr="006C754C" w:rsidRDefault="003A11D9" w:rsidP="004B6895">
            <w:pPr>
              <w:rPr>
                <w:lang w:val="ru-RU"/>
              </w:rPr>
            </w:pPr>
            <w:r w:rsidRPr="006C754C">
              <w:t>EXERCISE</w:t>
            </w:r>
            <w:r w:rsidRPr="006C754C">
              <w:rPr>
                <w:lang w:val="ru-RU"/>
              </w:rPr>
              <w:t>_</w:t>
            </w:r>
            <w:r w:rsidRPr="006C754C">
              <w:t>ISOKINETIC</w:t>
            </w:r>
          </w:p>
        </w:tc>
      </w:tr>
      <w:tr w:rsidR="00604C0A" w:rsidRPr="006C754C">
        <w:tc>
          <w:tcPr>
            <w:tcW w:w="1080" w:type="dxa"/>
          </w:tcPr>
          <w:p w:rsidR="00604C0A" w:rsidRPr="006C754C" w:rsidRDefault="00E14CD2" w:rsidP="004B6895">
            <w:r w:rsidRPr="006C754C">
              <w:rPr>
                <w:lang w:val="ru-RU"/>
              </w:rPr>
              <w:t>8</w:t>
            </w:r>
          </w:p>
        </w:tc>
        <w:tc>
          <w:tcPr>
            <w:tcW w:w="3882" w:type="dxa"/>
          </w:tcPr>
          <w:p w:rsidR="00604C0A" w:rsidRPr="006C754C" w:rsidRDefault="00604C0A" w:rsidP="004B6895">
            <w:proofErr w:type="spellStart"/>
            <w:r w:rsidRPr="006C754C">
              <w:t>Авария</w:t>
            </w:r>
            <w:proofErr w:type="spellEnd"/>
          </w:p>
        </w:tc>
        <w:tc>
          <w:tcPr>
            <w:tcW w:w="4288" w:type="dxa"/>
          </w:tcPr>
          <w:p w:rsidR="00604C0A" w:rsidRPr="006C754C" w:rsidRDefault="00604C0A" w:rsidP="004B6895">
            <w:r w:rsidRPr="006C754C">
              <w:t>ERROR</w:t>
            </w:r>
          </w:p>
        </w:tc>
      </w:tr>
      <w:tr w:rsidR="00E77C72" w:rsidRPr="006C754C">
        <w:tc>
          <w:tcPr>
            <w:tcW w:w="1080" w:type="dxa"/>
          </w:tcPr>
          <w:p w:rsidR="00E77C72" w:rsidRPr="00E77C72" w:rsidRDefault="00E77C72" w:rsidP="004B6895">
            <w:r>
              <w:t>9</w:t>
            </w:r>
          </w:p>
        </w:tc>
        <w:tc>
          <w:tcPr>
            <w:tcW w:w="3882" w:type="dxa"/>
          </w:tcPr>
          <w:p w:rsidR="00E77C72" w:rsidRPr="00E77C72" w:rsidRDefault="00E77C72" w:rsidP="004B6895">
            <w:pPr>
              <w:rPr>
                <w:lang w:val="ru-RU"/>
              </w:rPr>
            </w:pPr>
            <w:r>
              <w:rPr>
                <w:lang w:val="ru-RU"/>
              </w:rPr>
              <w:t>Силовой тест - статика</w:t>
            </w:r>
          </w:p>
        </w:tc>
        <w:tc>
          <w:tcPr>
            <w:tcW w:w="4288" w:type="dxa"/>
          </w:tcPr>
          <w:p w:rsidR="00E77C72" w:rsidRPr="006C754C" w:rsidRDefault="00E77C72" w:rsidP="004B6895">
            <w:r>
              <w:t>TEST_STATIC</w:t>
            </w:r>
          </w:p>
        </w:tc>
      </w:tr>
    </w:tbl>
    <w:p w:rsidR="00604C0A" w:rsidRPr="006C754C" w:rsidRDefault="00604C0A" w:rsidP="004B6895"/>
    <w:p w:rsidR="002649AA" w:rsidRPr="006C754C" w:rsidRDefault="003D53A6" w:rsidP="0077772F">
      <w:r w:rsidRPr="006C754C">
        <w:object w:dxaOrig="15931" w:dyaOrig="18735">
          <v:shape id="_x0000_i1027" type="#_x0000_t75" style="width:421.5pt;height:495.5pt" o:ole="">
            <v:imagedata r:id="rId11" o:title=""/>
          </v:shape>
          <o:OLEObject Type="Embed" ProgID="Visio.Drawing.15" ShapeID="_x0000_i1027" DrawAspect="Content" ObjectID="_1543263593" r:id="rId12"/>
        </w:object>
      </w:r>
    </w:p>
    <w:p w:rsidR="004B6895" w:rsidRPr="006D1628" w:rsidRDefault="00173654" w:rsidP="000D6E6D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</w:t>
      </w:r>
      <w:r w:rsidR="00062F0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NITIALIZING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r w:rsidR="000D6E6D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нициализация</w:t>
      </w:r>
      <w:r w:rsidR="000D6E6D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173654" w:rsidRPr="006C754C" w:rsidRDefault="00173654" w:rsidP="00233FAA">
      <w:pPr>
        <w:rPr>
          <w:lang w:val="ru-RU"/>
        </w:rPr>
      </w:pPr>
      <w:r w:rsidRPr="006C754C">
        <w:rPr>
          <w:lang w:val="ru-RU"/>
        </w:rPr>
        <w:t xml:space="preserve">В этом состоянии </w:t>
      </w:r>
      <w:r w:rsidRPr="006C754C">
        <w:t>RTCU</w:t>
      </w:r>
      <w:r w:rsidRPr="006C754C">
        <w:rPr>
          <w:lang w:val="ru-RU"/>
        </w:rPr>
        <w:t xml:space="preserve"> оказывается сразу после включения</w:t>
      </w:r>
      <w:r w:rsidR="00233FAA" w:rsidRPr="006C754C">
        <w:rPr>
          <w:lang w:val="ru-RU"/>
        </w:rPr>
        <w:t xml:space="preserve"> (подачи питания, сброса)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173654" w:rsidP="00173654">
      <w:pPr>
        <w:rPr>
          <w:lang w:val="ru-RU"/>
        </w:rPr>
      </w:pPr>
      <w:r w:rsidRPr="006C754C">
        <w:rPr>
          <w:lang w:val="ru-RU"/>
        </w:rPr>
        <w:t xml:space="preserve">1) Происходит инициализация и проверка собственных внутренних блоков и интерфейсов </w:t>
      </w:r>
      <w:r w:rsidRPr="006C754C">
        <w:t>RTCU</w:t>
      </w:r>
      <w:r w:rsidRPr="006C754C">
        <w:rPr>
          <w:lang w:val="ru-RU"/>
        </w:rPr>
        <w:t xml:space="preserve">. При обнаружении неисправност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RROR</w:t>
      </w:r>
      <w:r w:rsidR="00B40161" w:rsidRPr="006C754C">
        <w:rPr>
          <w:lang w:val="ru-RU"/>
        </w:rPr>
        <w:t>.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Возможные неисправности: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не подключен датчик усилия</w:t>
      </w:r>
    </w:p>
    <w:p w:rsidR="00B40161" w:rsidRPr="006C754C" w:rsidRDefault="00B40161" w:rsidP="00173654">
      <w:pPr>
        <w:rPr>
          <w:lang w:val="ru-RU"/>
        </w:rPr>
      </w:pPr>
      <w:r w:rsidRPr="006C754C">
        <w:rPr>
          <w:lang w:val="ru-RU"/>
        </w:rPr>
        <w:t>* батарея часов разряжена или часы не настроены</w:t>
      </w:r>
    </w:p>
    <w:p w:rsidR="00B40161" w:rsidRPr="006C754C" w:rsidRDefault="00B40161" w:rsidP="00173654">
      <w:pPr>
        <w:rPr>
          <w:lang w:val="ru-RU"/>
        </w:rPr>
      </w:pPr>
    </w:p>
    <w:p w:rsidR="00173654" w:rsidRPr="006C754C" w:rsidRDefault="00B40161" w:rsidP="004B6895">
      <w:pPr>
        <w:rPr>
          <w:lang w:val="ru-RU"/>
        </w:rPr>
      </w:pPr>
      <w:r w:rsidRPr="006C754C">
        <w:rPr>
          <w:lang w:val="ru-RU"/>
        </w:rPr>
        <w:t xml:space="preserve">2) Производится установка соединения с </w:t>
      </w:r>
      <w:r w:rsidRPr="006C754C">
        <w:t>SERVO</w:t>
      </w:r>
    </w:p>
    <w:p w:rsidR="00131489" w:rsidRPr="006D1628" w:rsidRDefault="00131489" w:rsidP="00403AFE">
      <w:pPr>
        <w:rPr>
          <w:lang w:val="ru-RU"/>
        </w:rPr>
      </w:pPr>
    </w:p>
    <w:p w:rsidR="00062F05" w:rsidRPr="006C754C" w:rsidRDefault="00722324" w:rsidP="00131489">
      <w:pPr>
        <w:rPr>
          <w:lang w:val="ru-RU"/>
        </w:rPr>
      </w:pPr>
      <w:r w:rsidRPr="006C754C">
        <w:rPr>
          <w:lang w:val="ru-RU"/>
        </w:rPr>
        <w:t xml:space="preserve">Если пункты 1 2 выполнены, </w:t>
      </w:r>
      <w:r w:rsidRPr="006C754C">
        <w:t>RTCU</w:t>
      </w:r>
      <w:r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переходит в режим </w:t>
      </w:r>
      <w:r w:rsidR="00062F05" w:rsidRPr="006C754C">
        <w:t>IDLE</w:t>
      </w:r>
    </w:p>
    <w:p w:rsidR="00173654" w:rsidRPr="006C754C" w:rsidRDefault="00994694" w:rsidP="004B6895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2649AA" w:rsidRPr="006C754C" w:rsidRDefault="002649AA" w:rsidP="004B6895">
      <w:pPr>
        <w:rPr>
          <w:lang w:val="ru-RU"/>
        </w:rPr>
      </w:pPr>
    </w:p>
    <w:p w:rsidR="00062F05" w:rsidRPr="006C754C" w:rsidRDefault="00062F05" w:rsidP="00062F05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IDLE</w:t>
      </w:r>
      <w:r w:rsidR="00D63027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Выключен]</w:t>
      </w:r>
    </w:p>
    <w:p w:rsidR="00062F05" w:rsidRPr="006C754C" w:rsidRDefault="00062F05" w:rsidP="004B6895">
      <w:pPr>
        <w:rPr>
          <w:lang w:val="ru-RU"/>
        </w:rPr>
      </w:pPr>
    </w:p>
    <w:p w:rsidR="00062F05" w:rsidRPr="006C754C" w:rsidRDefault="009C52E7" w:rsidP="000A03C5">
      <w:pPr>
        <w:rPr>
          <w:lang w:val="ru-RU"/>
        </w:rPr>
      </w:pPr>
      <w:r w:rsidRPr="006C754C">
        <w:rPr>
          <w:lang w:val="ru-RU"/>
        </w:rPr>
        <w:t>(В</w:t>
      </w:r>
      <w:r w:rsidR="000A03C5" w:rsidRPr="006C754C">
        <w:rPr>
          <w:lang w:val="ru-RU"/>
        </w:rPr>
        <w:t xml:space="preserve">озможно в </w:t>
      </w:r>
      <w:r w:rsidRPr="006C754C">
        <w:rPr>
          <w:lang w:val="ru-RU"/>
        </w:rPr>
        <w:t xml:space="preserve">будущей версии - </w:t>
      </w:r>
      <w:r w:rsidR="00920A63" w:rsidRPr="006C754C">
        <w:t>RTCU</w:t>
      </w:r>
      <w:r w:rsidR="00920A63" w:rsidRPr="006C754C">
        <w:rPr>
          <w:lang w:val="ru-RU"/>
        </w:rPr>
        <w:t xml:space="preserve"> </w:t>
      </w:r>
      <w:r w:rsidR="00062F05" w:rsidRPr="006C754C">
        <w:rPr>
          <w:lang w:val="ru-RU"/>
        </w:rPr>
        <w:t xml:space="preserve">ожидает нажатия на кнопку </w:t>
      </w:r>
      <w:r w:rsidR="00062F05" w:rsidRPr="006C754C">
        <w:t>STOP</w:t>
      </w:r>
      <w:r w:rsidR="00062F05" w:rsidRPr="006C754C">
        <w:rPr>
          <w:lang w:val="ru-RU"/>
        </w:rPr>
        <w:t>. Это нажатие служит в том числе для проверки её функционирования.</w:t>
      </w:r>
      <w:r w:rsidRPr="006C754C">
        <w:rPr>
          <w:lang w:val="ru-RU"/>
        </w:rPr>
        <w:t>)</w:t>
      </w: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ыключен</w:t>
      </w:r>
      <w:r w:rsidR="000E20C3" w:rsidRPr="006C754C">
        <w:rPr>
          <w:lang w:val="ru-RU"/>
        </w:rPr>
        <w:t xml:space="preserve"> (разблокирован)</w:t>
      </w:r>
      <w:r w:rsidR="003F2379" w:rsidRPr="006C754C">
        <w:rPr>
          <w:lang w:val="ru-RU"/>
        </w:rPr>
        <w:t xml:space="preserve"> </w:t>
      </w:r>
    </w:p>
    <w:p w:rsidR="003F2379" w:rsidRPr="006C754C" w:rsidRDefault="003F2379" w:rsidP="006B45E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ожидает от </w:t>
      </w:r>
      <w:r w:rsidRPr="006C754C">
        <w:t>HMI</w:t>
      </w:r>
      <w:r w:rsidRPr="006C754C">
        <w:rPr>
          <w:lang w:val="ru-RU"/>
        </w:rPr>
        <w:t xml:space="preserve"> команды включения </w:t>
      </w:r>
      <w:r w:rsidRPr="006C754C">
        <w:t>SERVO</w:t>
      </w:r>
      <w:r w:rsidR="00A6576E" w:rsidRPr="006C754C">
        <w:rPr>
          <w:lang w:val="ru-RU"/>
        </w:rPr>
        <w:t xml:space="preserve"> (</w:t>
      </w:r>
      <w:proofErr w:type="spellStart"/>
      <w:r w:rsidR="00A6576E" w:rsidRPr="006C754C">
        <w:rPr>
          <w:b/>
          <w:bCs/>
          <w:lang w:val="ru-RU"/>
        </w:rPr>
        <w:t>TAG_EnableServo</w:t>
      </w:r>
      <w:proofErr w:type="spellEnd"/>
      <w:r w:rsidR="00A6576E" w:rsidRPr="006C754C">
        <w:rPr>
          <w:lang w:val="ru-RU"/>
        </w:rPr>
        <w:t>)</w:t>
      </w:r>
      <w:r w:rsidRPr="006C754C">
        <w:rPr>
          <w:lang w:val="ru-RU"/>
        </w:rPr>
        <w:t xml:space="preserve"> и </w:t>
      </w:r>
      <w:r w:rsidR="007B1D7A" w:rsidRPr="006C754C">
        <w:rPr>
          <w:lang w:val="ru-RU"/>
        </w:rPr>
        <w:t xml:space="preserve">при ее получении </w:t>
      </w:r>
      <w:r w:rsidRPr="006C754C">
        <w:rPr>
          <w:lang w:val="ru-RU"/>
        </w:rPr>
        <w:t>переход</w:t>
      </w:r>
      <w:r w:rsidR="007B1D7A" w:rsidRPr="006C754C">
        <w:rPr>
          <w:lang w:val="ru-RU"/>
        </w:rPr>
        <w:t>ит</w:t>
      </w:r>
      <w:r w:rsidRPr="006C754C">
        <w:rPr>
          <w:lang w:val="ru-RU"/>
        </w:rPr>
        <w:t xml:space="preserve"> в режим </w:t>
      </w:r>
      <w:r w:rsidR="006B45EA" w:rsidRPr="006C754C">
        <w:t>WAITING</w:t>
      </w:r>
    </w:p>
    <w:p w:rsidR="009C52E7" w:rsidRPr="006C754C" w:rsidRDefault="009C52E7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240579" w:rsidRPr="006C754C" w:rsidRDefault="00240579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9C52E7" w:rsidRPr="006C754C" w:rsidRDefault="009C52E7" w:rsidP="00062F05">
      <w:pPr>
        <w:rPr>
          <w:lang w:val="ru-RU"/>
        </w:rPr>
      </w:pPr>
    </w:p>
    <w:p w:rsidR="004B6895" w:rsidRPr="006C754C" w:rsidRDefault="006B74E9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WAITING</w:t>
      </w:r>
      <w:r w:rsidR="000E20C3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Ожидание]</w:t>
      </w:r>
    </w:p>
    <w:p w:rsidR="002649AA" w:rsidRPr="006C754C" w:rsidRDefault="002649AA" w:rsidP="004B6895">
      <w:pPr>
        <w:rPr>
          <w:lang w:val="ru-RU"/>
        </w:rPr>
      </w:pPr>
    </w:p>
    <w:p w:rsidR="000E20C3" w:rsidRPr="006C754C" w:rsidRDefault="000E20C3" w:rsidP="000E20C3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0E20C3" w:rsidRPr="006C754C" w:rsidRDefault="000E20C3" w:rsidP="004B6895">
      <w:pPr>
        <w:rPr>
          <w:lang w:val="ru-RU"/>
        </w:rPr>
      </w:pPr>
    </w:p>
    <w:p w:rsidR="004C388F" w:rsidRPr="006C754C" w:rsidRDefault="004C388F" w:rsidP="00CE40D6">
      <w:pPr>
        <w:rPr>
          <w:lang w:val="ru-RU"/>
        </w:rPr>
      </w:pPr>
      <w:r w:rsidRPr="006C754C">
        <w:rPr>
          <w:lang w:val="ru-RU"/>
        </w:rPr>
        <w:t>В этом режиме производится запись параметров</w:t>
      </w:r>
      <w:r w:rsidR="00CE40D6" w:rsidRPr="006C754C">
        <w:rPr>
          <w:lang w:val="ru-RU"/>
        </w:rPr>
        <w:t xml:space="preserve"> и переход к другим рабочим состояниям</w:t>
      </w:r>
    </w:p>
    <w:p w:rsidR="004C388F" w:rsidRPr="006C754C" w:rsidRDefault="004C388F" w:rsidP="004C388F">
      <w:pPr>
        <w:rPr>
          <w:lang w:val="ru-RU"/>
        </w:rPr>
      </w:pPr>
      <w:r w:rsidRPr="006C754C">
        <w:rPr>
          <w:lang w:val="ru-RU"/>
        </w:rPr>
        <w:t>Параметры делятся на</w:t>
      </w:r>
    </w:p>
    <w:p w:rsidR="004C388F" w:rsidRPr="006C754C" w:rsidRDefault="004C388F" w:rsidP="00582F3F">
      <w:pPr>
        <w:rPr>
          <w:lang w:val="ru-RU"/>
        </w:rPr>
      </w:pPr>
      <w:r w:rsidRPr="006C754C">
        <w:rPr>
          <w:lang w:val="ru-RU"/>
        </w:rPr>
        <w:t>* персональные параметры</w:t>
      </w:r>
      <w:r w:rsidR="00582F3F" w:rsidRPr="006C754C">
        <w:rPr>
          <w:lang w:val="ru-RU"/>
        </w:rPr>
        <w:t xml:space="preserve"> </w:t>
      </w:r>
      <w:r w:rsidR="002E13F9" w:rsidRPr="006C754C">
        <w:rPr>
          <w:lang w:val="ru-RU"/>
        </w:rPr>
        <w:t xml:space="preserve">- </w:t>
      </w:r>
      <w:proofErr w:type="spellStart"/>
      <w:r w:rsidR="002E13F9" w:rsidRPr="006C754C">
        <w:rPr>
          <w:lang w:val="ru-RU"/>
        </w:rPr>
        <w:t>собщение</w:t>
      </w:r>
      <w:proofErr w:type="spellEnd"/>
      <w:r w:rsidR="002E13F9" w:rsidRPr="006C754C">
        <w:rPr>
          <w:lang w:val="ru-RU"/>
        </w:rPr>
        <w:t xml:space="preserve"> </w:t>
      </w:r>
      <w:r w:rsidR="002E13F9" w:rsidRPr="006C754C">
        <w:t>TAG</w:t>
      </w:r>
      <w:r w:rsidR="002E13F9" w:rsidRPr="006C754C">
        <w:rPr>
          <w:lang w:val="ru-RU"/>
        </w:rPr>
        <w:t>_</w:t>
      </w:r>
      <w:proofErr w:type="spellStart"/>
      <w:r w:rsidR="002E13F9" w:rsidRPr="006C754C">
        <w:t>LoadPersonal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ировки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</w:p>
    <w:p w:rsidR="00017AF8" w:rsidRPr="006C754C" w:rsidRDefault="00017AF8" w:rsidP="00017AF8">
      <w:pPr>
        <w:rPr>
          <w:lang w:val="ru-RU"/>
        </w:rPr>
      </w:pPr>
      <w:r w:rsidRPr="006C754C">
        <w:rPr>
          <w:lang w:val="ru-RU"/>
        </w:rPr>
        <w:t xml:space="preserve">* параметры тренажера -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</w:p>
    <w:p w:rsidR="004C388F" w:rsidRPr="006D1628" w:rsidRDefault="004C388F" w:rsidP="004C388F">
      <w:pPr>
        <w:rPr>
          <w:lang w:val="ru-RU"/>
        </w:rPr>
      </w:pPr>
    </w:p>
    <w:p w:rsidR="0044789B" w:rsidRPr="006C754C" w:rsidRDefault="0044789B" w:rsidP="004C388F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</w:t>
      </w:r>
      <w:r w:rsidRPr="006C754C">
        <w:rPr>
          <w:lang w:val="ru-RU"/>
        </w:rPr>
        <w:t xml:space="preserve"> </w:t>
      </w:r>
      <w:r w:rsidR="008C6F5F" w:rsidRPr="006C754C">
        <w:rPr>
          <w:lang w:val="ru-RU"/>
        </w:rPr>
        <w:t xml:space="preserve">сообщения </w:t>
      </w:r>
      <w:r w:rsidRPr="006C754C">
        <w:t>TAG</w:t>
      </w:r>
      <w:r w:rsidRPr="006C754C">
        <w:rPr>
          <w:lang w:val="ru-RU"/>
        </w:rPr>
        <w:t>_</w:t>
      </w:r>
      <w:r w:rsidRPr="006C754C">
        <w:t>Parking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ARKING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0F727D" w:rsidRPr="006C754C" w:rsidRDefault="000F727D" w:rsidP="000F727D">
      <w:pPr>
        <w:rPr>
          <w:lang w:val="ru-RU"/>
        </w:rPr>
      </w:pPr>
      <w:r w:rsidRPr="006C754C">
        <w:rPr>
          <w:lang w:val="ru-RU"/>
        </w:rPr>
        <w:t xml:space="preserve">При </w:t>
      </w:r>
      <w:r w:rsidR="008C6F5F" w:rsidRPr="006C754C">
        <w:rPr>
          <w:lang w:val="ru-RU"/>
        </w:rPr>
        <w:t>получении сообщения</w:t>
      </w:r>
      <w:r w:rsidRPr="006C754C">
        <w:rPr>
          <w:lang w:val="ru-RU"/>
        </w:rPr>
        <w:t xml:space="preserve"> </w:t>
      </w:r>
      <w:r w:rsidRPr="006C754C">
        <w:t>TAG</w:t>
      </w:r>
      <w:r w:rsidRPr="006C754C">
        <w:rPr>
          <w:lang w:val="ru-RU"/>
        </w:rPr>
        <w:t>_</w:t>
      </w:r>
      <w:r w:rsidRPr="006C754C">
        <w:t>Personal</w:t>
      </w:r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PERSONAL</w:t>
      </w:r>
      <w:r w:rsidR="008C6F5F" w:rsidRPr="006C754C">
        <w:rPr>
          <w:lang w:val="ru-RU"/>
        </w:rPr>
        <w:t xml:space="preserve">. Это происходит при условии, что в </w:t>
      </w:r>
      <w:r w:rsidR="008C6F5F" w:rsidRPr="006C754C">
        <w:t>RTCU</w:t>
      </w:r>
      <w:r w:rsidR="008C6F5F" w:rsidRPr="006C754C">
        <w:rPr>
          <w:lang w:val="ru-RU"/>
        </w:rPr>
        <w:t xml:space="preserve"> записаны параметры тренажера, иначе сообщение игнорируется.</w:t>
      </w:r>
    </w:p>
    <w:p w:rsidR="0044789B" w:rsidRPr="006C754C" w:rsidRDefault="0044789B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Con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CON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132672" w:rsidRPr="006C754C" w:rsidRDefault="00132672" w:rsidP="00132672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TestEccentr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TEST</w:t>
      </w:r>
      <w:r w:rsidRPr="006C754C">
        <w:rPr>
          <w:lang w:val="ru-RU"/>
        </w:rPr>
        <w:t>_</w:t>
      </w:r>
      <w:r w:rsidRPr="006C754C">
        <w:t>ECCENTR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 и параметры тренажера, иначе сообщение игнорируется.</w:t>
      </w:r>
    </w:p>
    <w:p w:rsidR="00CF64A7" w:rsidRPr="006C754C" w:rsidRDefault="00CF64A7" w:rsidP="004C388F">
      <w:pPr>
        <w:rPr>
          <w:lang w:val="ru-RU"/>
        </w:rPr>
      </w:pPr>
    </w:p>
    <w:p w:rsidR="008D0FDE" w:rsidRPr="006C754C" w:rsidRDefault="008D0FDE" w:rsidP="008D0FDE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ExcerciseIsokinetic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EXERCISE</w:t>
      </w:r>
      <w:r w:rsidRPr="006C754C">
        <w:rPr>
          <w:lang w:val="ru-RU"/>
        </w:rPr>
        <w:t>_</w:t>
      </w:r>
      <w:r w:rsidRPr="006C754C">
        <w:t>ISOKINETIC</w:t>
      </w:r>
      <w:r w:rsidRPr="006C754C">
        <w:rPr>
          <w:lang w:val="ru-RU"/>
        </w:rPr>
        <w:t xml:space="preserve">. Это происходит при условии, что в </w:t>
      </w:r>
      <w:r w:rsidRPr="006C754C">
        <w:t>RTCU</w:t>
      </w:r>
      <w:r w:rsidRPr="006C754C">
        <w:rPr>
          <w:lang w:val="ru-RU"/>
        </w:rPr>
        <w:t xml:space="preserve"> записаны персональные параметры, параметры тренажера и параметры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C754C">
        <w:rPr>
          <w:lang w:val="ru-RU"/>
        </w:rPr>
        <w:t xml:space="preserve"> тренировки, иначе сообщение игнорируется.</w:t>
      </w:r>
    </w:p>
    <w:p w:rsidR="00D54C79" w:rsidRPr="006C754C" w:rsidRDefault="00D54C79" w:rsidP="004C388F">
      <w:pPr>
        <w:rPr>
          <w:lang w:val="ru-RU"/>
        </w:rPr>
      </w:pPr>
    </w:p>
    <w:p w:rsidR="0014335E" w:rsidRPr="006C754C" w:rsidRDefault="0014335E" w:rsidP="004B6895">
      <w:pPr>
        <w:rPr>
          <w:lang w:val="ru-RU"/>
        </w:rPr>
      </w:pPr>
    </w:p>
    <w:p w:rsidR="00C75FD3" w:rsidRPr="006C754C" w:rsidRDefault="00C75FD3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6B45EA" w:rsidRPr="006C754C" w:rsidRDefault="00306075" w:rsidP="006B45E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ARKING</w:t>
      </w:r>
      <w:r w:rsidR="006B45EA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арковка]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и двигается в положение парковки (удобное для посадки на тренажер)</w:t>
      </w:r>
    </w:p>
    <w:p w:rsidR="00306075" w:rsidRDefault="00306075" w:rsidP="004F130F">
      <w:pPr>
        <w:rPr>
          <w:lang w:val="ru-RU"/>
        </w:rPr>
      </w:pPr>
      <w:r w:rsidRPr="006C754C">
        <w:rPr>
          <w:lang w:val="ru-RU"/>
        </w:rPr>
        <w:t>Вспомогательные механизмы двигаются в персональное положение</w:t>
      </w:r>
    </w:p>
    <w:p w:rsidR="001E5EFC" w:rsidRDefault="001E5EFC" w:rsidP="004F130F">
      <w:pPr>
        <w:rPr>
          <w:lang w:val="ru-RU"/>
        </w:rPr>
      </w:pPr>
    </w:p>
    <w:p w:rsidR="001E5EFC" w:rsidRPr="006C754C" w:rsidRDefault="001E5EFC" w:rsidP="004F130F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При достижении положения парковки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6B45EA" w:rsidRPr="006C754C" w:rsidRDefault="006B45EA" w:rsidP="006B45EA">
      <w:pPr>
        <w:rPr>
          <w:lang w:val="ru-RU"/>
        </w:rPr>
      </w:pPr>
    </w:p>
    <w:p w:rsidR="006B45EA" w:rsidRPr="006C754C" w:rsidRDefault="006B45EA" w:rsidP="006B45EA">
      <w:pPr>
        <w:rPr>
          <w:lang w:val="ru-RU"/>
        </w:rPr>
      </w:pPr>
      <w:r w:rsidRPr="006C754C">
        <w:rPr>
          <w:lang w:val="ru-RU"/>
        </w:rPr>
        <w:t xml:space="preserve">Все сообщения от </w:t>
      </w:r>
      <w:r w:rsidRPr="006C754C">
        <w:t>HMI</w:t>
      </w:r>
      <w:r w:rsidRPr="006C754C">
        <w:rPr>
          <w:lang w:val="ru-RU"/>
        </w:rPr>
        <w:t xml:space="preserve"> игнорируются</w:t>
      </w:r>
    </w:p>
    <w:p w:rsidR="006B45EA" w:rsidRPr="006C754C" w:rsidRDefault="00F444B8" w:rsidP="007C1848">
      <w:pPr>
        <w:rPr>
          <w:lang w:val="ru-RU"/>
        </w:rPr>
      </w:pPr>
      <w:r w:rsidRPr="006C754C">
        <w:rPr>
          <w:lang w:val="ru-RU"/>
        </w:rPr>
        <w:t xml:space="preserve">Остановить </w:t>
      </w:r>
      <w:r w:rsidR="004F130F" w:rsidRPr="006C754C">
        <w:rPr>
          <w:lang w:val="ru-RU"/>
        </w:rPr>
        <w:t xml:space="preserve">движение </w:t>
      </w:r>
      <w:r w:rsidRPr="006C754C">
        <w:rPr>
          <w:lang w:val="ru-RU"/>
        </w:rPr>
        <w:t xml:space="preserve">можно с помощью кнопки </w:t>
      </w:r>
      <w:r w:rsidRPr="006C754C">
        <w:t>STOP</w:t>
      </w:r>
    </w:p>
    <w:p w:rsidR="00180B97" w:rsidRPr="006C754C" w:rsidRDefault="00180B97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4D1189" w:rsidRPr="006C754C" w:rsidRDefault="004D1189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180B97" w:rsidRPr="006C754C" w:rsidRDefault="00180B97" w:rsidP="004B6895">
      <w:pPr>
        <w:rPr>
          <w:lang w:val="ru-RU"/>
        </w:rPr>
      </w:pPr>
    </w:p>
    <w:p w:rsidR="002649AA" w:rsidRPr="006C754C" w:rsidRDefault="002649AA" w:rsidP="004B6895">
      <w:pPr>
        <w:rPr>
          <w:lang w:val="ru-RU"/>
        </w:rPr>
      </w:pPr>
    </w:p>
    <w:p w:rsidR="002649AA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PERSONAL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Персональные настройки]</w:t>
      </w:r>
    </w:p>
    <w:p w:rsidR="002649AA" w:rsidRPr="006D1628" w:rsidRDefault="002649AA" w:rsidP="004B6895">
      <w:pPr>
        <w:rPr>
          <w:lang w:val="ru-RU"/>
        </w:rPr>
      </w:pPr>
    </w:p>
    <w:p w:rsidR="00872808" w:rsidRPr="006C754C" w:rsidRDefault="00872808" w:rsidP="00872808">
      <w:pPr>
        <w:rPr>
          <w:lang w:val="ru-RU"/>
        </w:rPr>
      </w:pPr>
      <w:r w:rsidRPr="006C754C">
        <w:t>SERVO</w:t>
      </w:r>
      <w:r w:rsidRPr="006C754C">
        <w:rPr>
          <w:lang w:val="ru-RU"/>
        </w:rPr>
        <w:t xml:space="preserve"> включен (заблокирован)</w:t>
      </w:r>
    </w:p>
    <w:p w:rsidR="00872808" w:rsidRPr="006D1628" w:rsidRDefault="00872808" w:rsidP="004B6895">
      <w:pPr>
        <w:rPr>
          <w:lang w:val="ru-RU"/>
        </w:rPr>
      </w:pPr>
    </w:p>
    <w:p w:rsidR="008B3122" w:rsidRPr="006D1628" w:rsidRDefault="008B3122" w:rsidP="008B3122">
      <w:pPr>
        <w:rPr>
          <w:lang w:val="ru-RU"/>
        </w:rPr>
      </w:pPr>
      <w:r w:rsidRPr="006C754C">
        <w:rPr>
          <w:lang w:val="ru-RU"/>
        </w:rPr>
        <w:t>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мощью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/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роизводится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сновног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спомогатель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механизмов</w:t>
      </w:r>
      <w:r w:rsidRPr="006D1628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начин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еремещение останавлив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.</w:t>
      </w:r>
    </w:p>
    <w:p w:rsidR="00787742" w:rsidRPr="006D1628" w:rsidRDefault="00787742" w:rsidP="00661727">
      <w:pPr>
        <w:rPr>
          <w:lang w:val="ru-RU"/>
        </w:rPr>
      </w:pPr>
    </w:p>
    <w:p w:rsidR="00661727" w:rsidRPr="006C754C" w:rsidRDefault="00661727" w:rsidP="00661727">
      <w:pPr>
        <w:rPr>
          <w:lang w:val="ru-RU"/>
        </w:rPr>
      </w:pPr>
      <w:r w:rsidRPr="006C754C">
        <w:rPr>
          <w:lang w:val="ru-RU"/>
        </w:rPr>
        <w:t xml:space="preserve">Продолжение перемещения подтверждается сообщением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>.</w:t>
      </w:r>
    </w:p>
    <w:p w:rsidR="00661727" w:rsidRPr="006C754C" w:rsidRDefault="00661727" w:rsidP="004B6895">
      <w:pPr>
        <w:rPr>
          <w:lang w:val="ru-RU"/>
        </w:rPr>
      </w:pPr>
    </w:p>
    <w:p w:rsidR="008B3122" w:rsidRPr="006C754C" w:rsidRDefault="003F75D8" w:rsidP="004B6895">
      <w:pPr>
        <w:rPr>
          <w:lang w:val="ru-RU"/>
        </w:rPr>
      </w:pPr>
      <w:r w:rsidRPr="006C754C">
        <w:rPr>
          <w:lang w:val="ru-RU"/>
        </w:rPr>
        <w:t xml:space="preserve">Если в течение 200мс после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не пришл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ил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C754C">
        <w:rPr>
          <w:lang w:val="ru-RU"/>
        </w:rPr>
        <w:t>, перемещение прекращается.</w:t>
      </w:r>
    </w:p>
    <w:p w:rsidR="00787742" w:rsidRPr="006D1628" w:rsidRDefault="00787742" w:rsidP="003F75D8">
      <w:pPr>
        <w:rPr>
          <w:lang w:val="ru-RU"/>
        </w:rPr>
      </w:pPr>
    </w:p>
    <w:p w:rsidR="003F75D8" w:rsidRPr="006D1628" w:rsidRDefault="003F75D8" w:rsidP="003F75D8">
      <w:pPr>
        <w:rPr>
          <w:lang w:val="ru-RU"/>
        </w:rPr>
      </w:pPr>
      <w:r w:rsidRPr="006C754C">
        <w:rPr>
          <w:lang w:val="ru-RU"/>
        </w:rPr>
        <w:t>Если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течение</w:t>
      </w:r>
      <w:r w:rsidRPr="006D1628">
        <w:rPr>
          <w:lang w:val="ru-RU"/>
        </w:rPr>
        <w:t xml:space="preserve"> 200</w:t>
      </w:r>
      <w:r w:rsidRPr="006C754C">
        <w:rPr>
          <w:lang w:val="ru-RU"/>
        </w:rPr>
        <w:t>мс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ос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я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н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ишло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е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л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PersonalButtonReleased</w:t>
      </w:r>
      <w:proofErr w:type="spellEnd"/>
      <w:r w:rsidRPr="006D1628">
        <w:rPr>
          <w:lang w:val="ru-RU"/>
        </w:rPr>
        <w:t xml:space="preserve">, </w:t>
      </w:r>
      <w:r w:rsidRPr="006C754C">
        <w:rPr>
          <w:lang w:val="ru-RU"/>
        </w:rPr>
        <w:t>перемещени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рекращается</w:t>
      </w:r>
      <w:r w:rsidRPr="006D1628">
        <w:rPr>
          <w:lang w:val="ru-RU"/>
        </w:rPr>
        <w:t>.</w:t>
      </w:r>
    </w:p>
    <w:p w:rsidR="00872808" w:rsidRPr="006D1628" w:rsidRDefault="00872808" w:rsidP="004B6895">
      <w:pPr>
        <w:rPr>
          <w:lang w:val="ru-RU"/>
        </w:rPr>
      </w:pPr>
    </w:p>
    <w:p w:rsidR="003F75D8" w:rsidRPr="006C754C" w:rsidRDefault="003F75D8" w:rsidP="003F75D8">
      <w:pPr>
        <w:rPr>
          <w:lang w:val="ru-RU"/>
        </w:rPr>
      </w:pPr>
      <w:r w:rsidRPr="006C754C">
        <w:rPr>
          <w:lang w:val="ru-RU"/>
        </w:rPr>
        <w:t xml:space="preserve">При получении сообщения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Exit</w:t>
      </w:r>
      <w:proofErr w:type="spellEnd"/>
      <w:r w:rsidRPr="006C754C">
        <w:rPr>
          <w:lang w:val="ru-RU"/>
        </w:rPr>
        <w:t xml:space="preserve"> </w:t>
      </w:r>
      <w:r w:rsidRPr="006C754C">
        <w:t>RTCU</w:t>
      </w:r>
      <w:r w:rsidRPr="006C754C">
        <w:rPr>
          <w:lang w:val="ru-RU"/>
        </w:rPr>
        <w:t xml:space="preserve"> переходит в режим </w:t>
      </w:r>
      <w:r w:rsidRPr="006C754C">
        <w:t>WAITING</w:t>
      </w:r>
    </w:p>
    <w:p w:rsidR="003F75D8" w:rsidRPr="006C754C" w:rsidRDefault="003F75D8" w:rsidP="003F75D8">
      <w:pPr>
        <w:rPr>
          <w:lang w:val="ru-RU"/>
        </w:rPr>
      </w:pPr>
    </w:p>
    <w:p w:rsidR="003F75D8" w:rsidRPr="006C754C" w:rsidRDefault="007C1848" w:rsidP="003F75D8">
      <w:pPr>
        <w:rPr>
          <w:lang w:val="ru-RU"/>
        </w:rPr>
      </w:pPr>
      <w:r w:rsidRPr="006C754C">
        <w:rPr>
          <w:lang w:val="ru-RU"/>
        </w:rPr>
        <w:t>О</w:t>
      </w:r>
      <w:r w:rsidR="003F75D8" w:rsidRPr="006C754C">
        <w:rPr>
          <w:lang w:val="ru-RU"/>
        </w:rPr>
        <w:t xml:space="preserve">становить движение можно с помощью кнопки </w:t>
      </w:r>
      <w:r w:rsidR="003F75D8" w:rsidRPr="006C754C">
        <w:t>STOP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</w:t>
      </w: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3F75D8" w:rsidRPr="006C754C" w:rsidRDefault="003F75D8" w:rsidP="004B6895">
      <w:pPr>
        <w:rPr>
          <w:lang w:val="ru-RU"/>
        </w:rPr>
      </w:pPr>
    </w:p>
    <w:p w:rsidR="00872808" w:rsidRPr="006C754C" w:rsidRDefault="00872808" w:rsidP="004B6895">
      <w:pPr>
        <w:rPr>
          <w:lang w:val="ru-RU"/>
        </w:rPr>
      </w:pPr>
    </w:p>
    <w:p w:rsidR="004B6895" w:rsidRPr="006C754C" w:rsidRDefault="00173654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ONCENTR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концентрика</w:t>
      </w:r>
      <w:proofErr w:type="spellEnd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D1628" w:rsidRDefault="002649AA" w:rsidP="004B6895">
      <w:pPr>
        <w:rPr>
          <w:lang w:val="ru-RU"/>
        </w:rPr>
      </w:pPr>
    </w:p>
    <w:p w:rsidR="007C1848" w:rsidRPr="006C754C" w:rsidRDefault="00DD1311" w:rsidP="007C1848">
      <w:pPr>
        <w:rPr>
          <w:lang w:val="ru-RU"/>
        </w:rPr>
      </w:pPr>
      <w:r w:rsidRPr="006C754C">
        <w:rPr>
          <w:lang w:val="ru-RU"/>
        </w:rPr>
        <w:t xml:space="preserve">Выйти из режима </w:t>
      </w:r>
      <w:r w:rsidR="007C1848" w:rsidRPr="006C754C">
        <w:rPr>
          <w:lang w:val="ru-RU"/>
        </w:rPr>
        <w:t xml:space="preserve">можно с помощью кнопки </w:t>
      </w:r>
      <w:r w:rsidR="007C1848" w:rsidRPr="006C754C">
        <w:t>STOP</w:t>
      </w:r>
      <w:r w:rsidR="007C1848" w:rsidRPr="006C754C">
        <w:rPr>
          <w:lang w:val="ru-RU"/>
        </w:rPr>
        <w:t xml:space="preserve"> (</w:t>
      </w:r>
      <w:proofErr w:type="spellStart"/>
      <w:proofErr w:type="gramStart"/>
      <w:r w:rsidR="007C1848" w:rsidRPr="006C754C">
        <w:rPr>
          <w:lang w:val="ru-RU"/>
        </w:rPr>
        <w:t>аварийно</w:t>
      </w:r>
      <w:proofErr w:type="spellEnd"/>
      <w:r w:rsidR="007C1848" w:rsidRPr="006C754C">
        <w:rPr>
          <w:lang w:val="ru-RU"/>
        </w:rPr>
        <w:t>)  или</w:t>
      </w:r>
      <w:proofErr w:type="gramEnd"/>
      <w:r w:rsidR="007C1848" w:rsidRPr="006C754C">
        <w:rPr>
          <w:lang w:val="ru-RU"/>
        </w:rPr>
        <w:t xml:space="preserve"> сообщением </w:t>
      </w:r>
      <w:r w:rsidR="007C1848" w:rsidRPr="006C754C">
        <w:t>TAG</w:t>
      </w:r>
      <w:r w:rsidR="007C1848" w:rsidRPr="006C754C">
        <w:rPr>
          <w:lang w:val="ru-RU"/>
        </w:rPr>
        <w:t>_</w:t>
      </w:r>
      <w:r w:rsidR="007C1848" w:rsidRPr="006C754C">
        <w:t>Cancel</w:t>
      </w:r>
      <w:r w:rsidR="007C1848" w:rsidRPr="006C754C">
        <w:rPr>
          <w:lang w:val="ru-RU"/>
        </w:rPr>
        <w:t xml:space="preserve"> (</w:t>
      </w:r>
      <w:proofErr w:type="spellStart"/>
      <w:r w:rsidR="007C1848" w:rsidRPr="006C754C">
        <w:rPr>
          <w:lang w:val="ru-RU"/>
        </w:rPr>
        <w:t>планово</w:t>
      </w:r>
      <w:proofErr w:type="spellEnd"/>
      <w:r w:rsidR="007C1848"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6D1628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B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B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B6895">
            <w:r w:rsidRPr="006C754C">
              <w:t>PHASE_TEST</w:t>
            </w:r>
            <w:r w:rsidR="00EF35E1" w:rsidRPr="006C754C">
              <w:t>_CONCENTRIC</w:t>
            </w:r>
            <w:r w:rsidRPr="006C754C">
              <w:t>=2</w:t>
            </w:r>
          </w:p>
        </w:tc>
        <w:tc>
          <w:tcPr>
            <w:tcW w:w="5311" w:type="dxa"/>
          </w:tcPr>
          <w:p w:rsidR="00135BD9" w:rsidRPr="006C754C" w:rsidRDefault="00135BD9" w:rsidP="004B6895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132672" w:rsidRPr="006C754C" w:rsidRDefault="00132672" w:rsidP="004B6895">
      <w:pPr>
        <w:rPr>
          <w:lang w:val="ru-RU"/>
        </w:rPr>
      </w:pPr>
    </w:p>
    <w:p w:rsidR="002649AA" w:rsidRPr="006C754C" w:rsidRDefault="007715CF" w:rsidP="00173654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CCENTR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эксцентрика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7C1848" w:rsidRPr="006C754C" w:rsidRDefault="007C1848" w:rsidP="004B6895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135BD9" w:rsidRPr="006D1628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Pr="006C754C">
              <w:t>A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Pr="006C754C">
              <w:t>A</w:t>
            </w:r>
            <w:r w:rsidRPr="006C754C">
              <w:rPr>
                <w:lang w:val="ru-RU"/>
              </w:rPr>
              <w:t>)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135BD9" w:rsidRPr="006C754C" w:rsidRDefault="00135BD9" w:rsidP="0040568A">
            <w:r w:rsidRPr="006C754C">
              <w:t>PHASE_PAUSE=1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135BD9" w:rsidRPr="006C754C">
        <w:tc>
          <w:tcPr>
            <w:tcW w:w="116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t>PHASE_TEST</w:t>
            </w:r>
            <w:r w:rsidR="00EF35E1" w:rsidRPr="006C754C">
              <w:t>_ECCENTRIC</w:t>
            </w:r>
            <w:r w:rsidRPr="006C754C">
              <w:t>=</w:t>
            </w:r>
            <w:r w:rsidR="00EF35E1" w:rsidRPr="006C754C">
              <w:t>3</w:t>
            </w:r>
          </w:p>
        </w:tc>
        <w:tc>
          <w:tcPr>
            <w:tcW w:w="5311" w:type="dxa"/>
          </w:tcPr>
          <w:p w:rsidR="00135BD9" w:rsidRPr="006C754C" w:rsidRDefault="00135BD9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7C3CA0" w:rsidRPr="006C754C" w:rsidRDefault="007C3CA0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BB1B55" w:rsidRPr="006C754C" w:rsidRDefault="00BB1B55" w:rsidP="004B6895">
      <w:pPr>
        <w:rPr>
          <w:lang w:val="ru-RU"/>
        </w:rPr>
      </w:pPr>
    </w:p>
    <w:p w:rsidR="004B6895" w:rsidRPr="006D1628" w:rsidRDefault="00BB1B55" w:rsidP="007715CF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XCERCISE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="007A530E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</w:t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OKINETIC</w:t>
      </w:r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 w:rsidR="007715CF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Изокинетическ</w:t>
      </w:r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ая</w:t>
      </w:r>
      <w:proofErr w:type="spellEnd"/>
      <w:r w:rsidR="00F54C06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="007715CF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2649AA" w:rsidRPr="006C754C" w:rsidRDefault="002649AA" w:rsidP="004B6895">
      <w:pPr>
        <w:rPr>
          <w:lang w:val="ru-RU"/>
        </w:rPr>
      </w:pPr>
    </w:p>
    <w:p w:rsidR="00DD1311" w:rsidRPr="006C754C" w:rsidRDefault="00DD1311" w:rsidP="00DD1311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2F70A0" w:rsidRPr="006C754C" w:rsidRDefault="002F70A0" w:rsidP="004B6895">
      <w:pPr>
        <w:rPr>
          <w:lang w:val="ru-RU"/>
        </w:rPr>
      </w:pPr>
    </w:p>
    <w:p w:rsidR="00965947" w:rsidRPr="006C754C" w:rsidRDefault="00965947" w:rsidP="004B6895">
      <w:pPr>
        <w:rPr>
          <w:lang w:val="ru-RU"/>
        </w:rPr>
      </w:pPr>
    </w:p>
    <w:p w:rsidR="00965947" w:rsidRPr="006C754C" w:rsidRDefault="00965947" w:rsidP="004B6895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D1628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D4110F" w:rsidRPr="006C754C" w:rsidRDefault="007A4631" w:rsidP="00FD3F95">
            <w:pPr>
              <w:rPr>
                <w:lang w:val="ru-RU"/>
              </w:rPr>
            </w:pPr>
            <w:r w:rsidRPr="006C754C">
              <w:t>PHASE_ISOKINETIC_</w:t>
            </w:r>
            <w:r w:rsidR="0081369D" w:rsidRPr="006C754C">
              <w:t>FIRST</w:t>
            </w:r>
            <w:r w:rsidRPr="006C754C">
              <w:t>MOVE=</w:t>
            </w:r>
            <w:r w:rsidR="00EF35E1" w:rsidRPr="006C754C">
              <w:t>4</w:t>
            </w:r>
          </w:p>
        </w:tc>
        <w:tc>
          <w:tcPr>
            <w:tcW w:w="4735" w:type="dxa"/>
          </w:tcPr>
          <w:p w:rsidR="00D4110F" w:rsidRPr="006C754C" w:rsidRDefault="00D4110F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705715" w:rsidRPr="006C754C">
        <w:tc>
          <w:tcPr>
            <w:tcW w:w="1080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705715" w:rsidRPr="006C754C" w:rsidRDefault="00705715" w:rsidP="00FD3F95">
            <w:r w:rsidRPr="006C754C">
              <w:t>PHASE_</w:t>
            </w:r>
            <w:r w:rsidR="000038A4" w:rsidRPr="006C754C">
              <w:t>ISOKINETIC_</w:t>
            </w:r>
            <w:r w:rsidR="00327880" w:rsidRPr="006C754C">
              <w:t>FIRST</w:t>
            </w:r>
            <w:r w:rsidRPr="006C754C">
              <w:t>INTERRUPTION=5</w:t>
            </w:r>
          </w:p>
        </w:tc>
        <w:tc>
          <w:tcPr>
            <w:tcW w:w="4735" w:type="dxa"/>
          </w:tcPr>
          <w:p w:rsidR="00705715" w:rsidRPr="006C754C" w:rsidRDefault="00705715" w:rsidP="00FD3F95">
            <w:r w:rsidRPr="006C754C">
              <w:rPr>
                <w:lang w:val="ru-RU"/>
              </w:rPr>
              <w:t xml:space="preserve">Пауза </w:t>
            </w:r>
            <w:r w:rsidR="00327880" w:rsidRPr="006C754C">
              <w:rPr>
                <w:lang w:val="ru-RU"/>
              </w:rPr>
              <w:t>после первого</w:t>
            </w:r>
            <w:r w:rsidRPr="006C754C">
              <w:rPr>
                <w:lang w:val="ru-RU"/>
              </w:rPr>
              <w:t xml:space="preserve"> движения (см. </w:t>
            </w:r>
            <w:proofErr w:type="spellStart"/>
            <w:r w:rsidRPr="006C754C">
              <w:t>IsokineticSetSettings.</w:t>
            </w:r>
            <w:r w:rsidR="00327880" w:rsidRPr="006C754C">
              <w:t>firstI</w:t>
            </w:r>
            <w:r w:rsidRPr="006C754C">
              <w:t>nterruptionTime</w:t>
            </w:r>
            <w:proofErr w:type="spellEnd"/>
            <w:r w:rsidRPr="006C754C">
              <w:t>)</w:t>
            </w:r>
          </w:p>
        </w:tc>
      </w:tr>
      <w:tr w:rsidR="00327880" w:rsidRPr="006C754C">
        <w:tc>
          <w:tcPr>
            <w:tcW w:w="1080" w:type="dxa"/>
          </w:tcPr>
          <w:p w:rsidR="00327880" w:rsidRPr="006C754C" w:rsidRDefault="00327880" w:rsidP="00327880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327880" w:rsidRPr="006C754C" w:rsidRDefault="00327880" w:rsidP="00327880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D4110F" w:rsidRPr="006C754C">
        <w:tc>
          <w:tcPr>
            <w:tcW w:w="1080" w:type="dxa"/>
          </w:tcPr>
          <w:p w:rsidR="00D4110F" w:rsidRPr="006C754C" w:rsidRDefault="00D4110F" w:rsidP="00FD3F95">
            <w:r w:rsidRPr="006C754C">
              <w:rPr>
                <w:lang w:val="ru-RU"/>
              </w:rPr>
              <w:t xml:space="preserve">Фаза </w:t>
            </w:r>
            <w:r w:rsidR="00327880" w:rsidRPr="006C754C">
              <w:t>6</w:t>
            </w:r>
          </w:p>
        </w:tc>
        <w:tc>
          <w:tcPr>
            <w:tcW w:w="552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D4110F" w:rsidRPr="006C754C" w:rsidRDefault="0032788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B6718" w:rsidRDefault="006B6718" w:rsidP="004B6895">
      <w:pPr>
        <w:rPr>
          <w:lang w:val="ru-RU"/>
        </w:rPr>
      </w:pPr>
    </w:p>
    <w:p w:rsidR="006B6718" w:rsidRPr="006C754C" w:rsidRDefault="00F44C8F" w:rsidP="004B6895">
      <w:pPr>
        <w:rPr>
          <w:lang w:val="ru-RU"/>
        </w:rPr>
      </w:pPr>
      <w:r>
        <w:object w:dxaOrig="7440" w:dyaOrig="23011">
          <v:shape id="_x0000_i1028" type="#_x0000_t75" style="width:237.5pt;height:735pt" o:ole="">
            <v:imagedata r:id="rId13" o:title=""/>
          </v:shape>
          <o:OLEObject Type="Embed" ProgID="Visio.Drawing.15" ShapeID="_x0000_i1028" DrawAspect="Content" ObjectID="_1543263594" r:id="rId14"/>
        </w:object>
      </w:r>
    </w:p>
    <w:p w:rsidR="006D1628" w:rsidRPr="006D1628" w:rsidRDefault="006D1628" w:rsidP="006D1628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GENERIC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ISOKINE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[</w:t>
      </w:r>
      <w:proofErr w:type="spellStart"/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Обобщенная_и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зокинетическая</w:t>
      </w:r>
      <w:proofErr w:type="spellEnd"/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тренировка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D1628" w:rsidRPr="006C754C" w:rsidRDefault="006D1628" w:rsidP="006D1628">
      <w:r w:rsidRPr="006C754C">
        <w:rPr>
          <w:lang w:val="ru-RU"/>
        </w:rPr>
        <w:t>Подход</w:t>
      </w:r>
      <w:r w:rsidRPr="006C754C">
        <w:t>:</w:t>
      </w:r>
    </w:p>
    <w:tbl>
      <w:tblPr>
        <w:tblStyle w:val="TableGrid"/>
        <w:tblW w:w="11340" w:type="dxa"/>
        <w:tblInd w:w="108" w:type="dxa"/>
        <w:tblLook w:val="01E0" w:firstRow="1" w:lastRow="1" w:firstColumn="1" w:lastColumn="1" w:noHBand="0" w:noVBand="0"/>
      </w:tblPr>
      <w:tblGrid>
        <w:gridCol w:w="1080"/>
        <w:gridCol w:w="5525"/>
        <w:gridCol w:w="4735"/>
      </w:tblGrid>
      <w:tr w:rsidR="006D1628" w:rsidRPr="006C754C" w:rsidTr="00870B62">
        <w:tc>
          <w:tcPr>
            <w:tcW w:w="1080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5525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4735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начальное положение подхода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tartPoint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6D1628" w:rsidTr="00870B62">
        <w:tc>
          <w:tcPr>
            <w:tcW w:w="1080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5525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t>PHASE_PAUSE=1</w:t>
            </w:r>
          </w:p>
        </w:tc>
        <w:tc>
          <w:tcPr>
            <w:tcW w:w="4735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еред подходом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pause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  <w:tr w:rsidR="006D1628" w:rsidRPr="006C754C" w:rsidTr="00870B62">
        <w:tc>
          <w:tcPr>
            <w:tcW w:w="1080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5525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t>PHASE_ISOKINETIC_FIRSTMOVE=4</w:t>
            </w:r>
          </w:p>
        </w:tc>
        <w:tc>
          <w:tcPr>
            <w:tcW w:w="4735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1</w:t>
            </w:r>
          </w:p>
        </w:tc>
      </w:tr>
      <w:tr w:rsidR="006D1628" w:rsidRPr="006C754C" w:rsidTr="00870B62">
        <w:tc>
          <w:tcPr>
            <w:tcW w:w="1080" w:type="dxa"/>
          </w:tcPr>
          <w:p w:rsidR="006D1628" w:rsidRPr="006C754C" w:rsidRDefault="006D1628" w:rsidP="00870B62">
            <w:r w:rsidRPr="006C754C">
              <w:rPr>
                <w:lang w:val="ru-RU"/>
              </w:rPr>
              <w:t xml:space="preserve">Фаза </w:t>
            </w:r>
            <w:r w:rsidRPr="006C754C">
              <w:t>4</w:t>
            </w:r>
          </w:p>
        </w:tc>
        <w:tc>
          <w:tcPr>
            <w:tcW w:w="5525" w:type="dxa"/>
          </w:tcPr>
          <w:p w:rsidR="006D1628" w:rsidRPr="006C754C" w:rsidRDefault="006D1628" w:rsidP="00870B62">
            <w:r w:rsidRPr="006C754C">
              <w:t>PHASE_ISOKINETIC_FIRSTINTERRUPTION=5</w:t>
            </w:r>
          </w:p>
        </w:tc>
        <w:tc>
          <w:tcPr>
            <w:tcW w:w="4735" w:type="dxa"/>
          </w:tcPr>
          <w:p w:rsidR="006D1628" w:rsidRPr="006C754C" w:rsidRDefault="006D1628" w:rsidP="00870B62">
            <w:r w:rsidRPr="006C754C">
              <w:rPr>
                <w:lang w:val="ru-RU"/>
              </w:rPr>
              <w:t xml:space="preserve">Пауза после первого движения (см. </w:t>
            </w:r>
            <w:proofErr w:type="spellStart"/>
            <w:r w:rsidRPr="006C754C">
              <w:t>IsokineticSetSettings.firstInterruptionTime</w:t>
            </w:r>
            <w:proofErr w:type="spellEnd"/>
            <w:r w:rsidRPr="006C754C">
              <w:t>)</w:t>
            </w:r>
          </w:p>
        </w:tc>
      </w:tr>
      <w:tr w:rsidR="006D1628" w:rsidRPr="006C754C" w:rsidTr="00870B62">
        <w:tc>
          <w:tcPr>
            <w:tcW w:w="1080" w:type="dxa"/>
          </w:tcPr>
          <w:p w:rsidR="006D1628" w:rsidRPr="006C754C" w:rsidRDefault="006D1628" w:rsidP="00870B62">
            <w:r w:rsidRPr="006C754C">
              <w:rPr>
                <w:lang w:val="ru-RU"/>
              </w:rPr>
              <w:t xml:space="preserve">Фаза </w:t>
            </w:r>
            <w:r w:rsidRPr="006C754C">
              <w:t>5</w:t>
            </w:r>
          </w:p>
        </w:tc>
        <w:tc>
          <w:tcPr>
            <w:tcW w:w="5525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t>PHASE_ISOKINETIC_SECONDMOVE=6</w:t>
            </w:r>
          </w:p>
        </w:tc>
        <w:tc>
          <w:tcPr>
            <w:tcW w:w="4735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rPr>
                <w:lang w:val="ru-RU"/>
              </w:rPr>
              <w:t>Движение 2</w:t>
            </w:r>
          </w:p>
        </w:tc>
      </w:tr>
      <w:tr w:rsidR="006D1628" w:rsidRPr="006C754C" w:rsidTr="00870B62">
        <w:tc>
          <w:tcPr>
            <w:tcW w:w="1080" w:type="dxa"/>
          </w:tcPr>
          <w:p w:rsidR="006D1628" w:rsidRPr="006C754C" w:rsidRDefault="006D1628" w:rsidP="00870B62">
            <w:r w:rsidRPr="006C754C">
              <w:rPr>
                <w:lang w:val="ru-RU"/>
              </w:rPr>
              <w:t xml:space="preserve">Фаза </w:t>
            </w:r>
            <w:r w:rsidRPr="006C754C">
              <w:t>6</w:t>
            </w:r>
          </w:p>
        </w:tc>
        <w:tc>
          <w:tcPr>
            <w:tcW w:w="5525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t>PHASE_ISOKINETIC_SECONDINTERRUPTION=7</w:t>
            </w:r>
          </w:p>
        </w:tc>
        <w:tc>
          <w:tcPr>
            <w:tcW w:w="4735" w:type="dxa"/>
          </w:tcPr>
          <w:p w:rsidR="006D1628" w:rsidRPr="006C754C" w:rsidRDefault="006D1628" w:rsidP="00870B6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уза после второго движения (см. </w:t>
            </w:r>
            <w:proofErr w:type="spellStart"/>
            <w:r w:rsidRPr="006C754C">
              <w:t>IsokineticSetSettings</w:t>
            </w:r>
            <w:proofErr w:type="spellEnd"/>
            <w:r w:rsidRPr="006C754C">
              <w:rPr>
                <w:lang w:val="ru-RU"/>
              </w:rPr>
              <w:t>.</w:t>
            </w:r>
            <w:proofErr w:type="spellStart"/>
            <w:r w:rsidRPr="006C754C">
              <w:t>secondInterruptionTime</w:t>
            </w:r>
            <w:proofErr w:type="spellEnd"/>
            <w:r w:rsidRPr="006C754C">
              <w:rPr>
                <w:lang w:val="ru-RU"/>
              </w:rPr>
              <w:t>)</w:t>
            </w:r>
          </w:p>
        </w:tc>
      </w:tr>
    </w:tbl>
    <w:p w:rsidR="006D1628" w:rsidRDefault="006D1628" w:rsidP="006D1628">
      <w:pPr>
        <w:rPr>
          <w:lang w:val="ru-RU"/>
        </w:rPr>
      </w:pPr>
    </w:p>
    <w:p w:rsidR="006D1628" w:rsidRPr="006C754C" w:rsidRDefault="006D1628" w:rsidP="006D1628">
      <w:pPr>
        <w:rPr>
          <w:lang w:val="ru-RU"/>
        </w:rPr>
      </w:pPr>
    </w:p>
    <w:p w:rsidR="006B6718" w:rsidRPr="006C754C" w:rsidRDefault="006B6718" w:rsidP="004B6895">
      <w:pPr>
        <w:rPr>
          <w:lang w:val="ru-RU"/>
        </w:rPr>
      </w:pPr>
      <w:bookmarkStart w:id="1" w:name="_GoBack"/>
      <w:bookmarkEnd w:id="1"/>
    </w:p>
    <w:p w:rsidR="006B6718" w:rsidRPr="006C754C" w:rsidRDefault="006B6718" w:rsidP="004B6895">
      <w:pPr>
        <w:rPr>
          <w:lang w:val="ru-RU"/>
        </w:rPr>
      </w:pPr>
    </w:p>
    <w:p w:rsidR="006B6718" w:rsidRPr="006C754C" w:rsidRDefault="006B6718" w:rsidP="004B6895">
      <w:pPr>
        <w:rPr>
          <w:lang w:val="ru-RU"/>
        </w:rPr>
      </w:pPr>
    </w:p>
    <w:p w:rsidR="004B6895" w:rsidRPr="006C754C" w:rsidRDefault="00173654" w:rsidP="00A4519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lang w:val="ru-RU"/>
        </w:rPr>
        <w:br w:type="page"/>
      </w:r>
      <w:r w:rsidR="004B6895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ERROR</w:t>
      </w:r>
      <w:r w:rsidR="00A4519E"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Авария]</w:t>
      </w:r>
    </w:p>
    <w:p w:rsidR="004B6895" w:rsidRPr="006C754C" w:rsidRDefault="004B6895">
      <w:pPr>
        <w:rPr>
          <w:lang w:val="ru-RU"/>
        </w:rPr>
      </w:pPr>
    </w:p>
    <w:p w:rsidR="0046428B" w:rsidRPr="006C754C" w:rsidRDefault="00A4519E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опадает в этот режим если произошла ошибка, после которой невозможно продолжать работу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  <w:r w:rsidRPr="006C754C">
        <w:rPr>
          <w:lang w:val="ru-RU"/>
        </w:rPr>
        <w:t>Тип ошибки</w:t>
      </w:r>
    </w:p>
    <w:tbl>
      <w:tblPr>
        <w:tblStyle w:val="TableGrid"/>
        <w:tblW w:w="11286" w:type="dxa"/>
        <w:tblLook w:val="01E0" w:firstRow="1" w:lastRow="1" w:firstColumn="1" w:lastColumn="1" w:noHBand="0" w:noVBand="0"/>
      </w:tblPr>
      <w:tblGrid>
        <w:gridCol w:w="3708"/>
        <w:gridCol w:w="918"/>
        <w:gridCol w:w="6660"/>
      </w:tblGrid>
      <w:tr w:rsidR="00232E3B" w:rsidRPr="006D1628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ervoInternal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0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t>SERVO</w:t>
            </w:r>
            <w:r w:rsidRPr="006C754C">
              <w:rPr>
                <w:lang w:val="ru-RU"/>
              </w:rPr>
              <w:t xml:space="preserve"> сигнализировал о собственной внутренней ошибк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r w:rsidRPr="006C754C">
              <w:t>ERROR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ServoConnection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1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Потеря связи с </w:t>
            </w:r>
            <w:r w:rsidRPr="006C754C">
              <w:t>SERVO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Voltage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2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Отключилось силовое напряжение</w:t>
            </w:r>
          </w:p>
        </w:tc>
      </w:tr>
      <w:tr w:rsidR="00232E3B" w:rsidRPr="006D1628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ServoControlLost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3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Кто-то перехватил управление </w:t>
            </w:r>
            <w:r w:rsidRPr="006C754C">
              <w:t>SERVO</w:t>
            </w:r>
          </w:p>
        </w:tc>
      </w:tr>
      <w:tr w:rsidR="00232E3B" w:rsidRPr="006D1628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ERROR_RtcuLogic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pPr>
              <w:rPr>
                <w:lang w:val="ru-RU"/>
              </w:rPr>
            </w:pPr>
            <w:r w:rsidRPr="006C754C">
              <w:t>0x0</w:t>
            </w:r>
            <w:r w:rsidRPr="006C754C">
              <w:rPr>
                <w:lang w:val="ru-RU"/>
              </w:rPr>
              <w:t>4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программе </w:t>
            </w:r>
            <w:r w:rsidRPr="006C754C">
              <w:t>RTCU</w:t>
            </w:r>
            <w:r w:rsidRPr="006C754C">
              <w:rPr>
                <w:lang w:val="ru-RU"/>
              </w:rPr>
              <w:t xml:space="preserve"> зафиксировано недопустимое состояние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AuxMoved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5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санкционированный сдвиг вспомогательного механизма</w:t>
            </w:r>
          </w:p>
        </w:tc>
      </w:tr>
      <w:tr w:rsidR="00232E3B" w:rsidRPr="006D1628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HmiParametersError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6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допустимые параметры в сообщениях от </w:t>
            </w:r>
            <w:r w:rsidRPr="006C754C">
              <w:t>HMI</w:t>
            </w:r>
          </w:p>
        </w:tc>
      </w:tr>
      <w:tr w:rsidR="00232E3B" w:rsidRPr="006D1628">
        <w:tc>
          <w:tcPr>
            <w:tcW w:w="3708" w:type="dxa"/>
          </w:tcPr>
          <w:p w:rsidR="00232E3B" w:rsidRPr="006C754C" w:rsidRDefault="00232E3B">
            <w:pPr>
              <w:rPr>
                <w:lang w:val="ru-RU"/>
              </w:rPr>
            </w:pPr>
            <w:proofErr w:type="spellStart"/>
            <w:r w:rsidRPr="006C754C">
              <w:t>ERROR_StrainGaugeLost</w:t>
            </w:r>
            <w:proofErr w:type="spellEnd"/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7</w:t>
            </w:r>
          </w:p>
        </w:tc>
        <w:tc>
          <w:tcPr>
            <w:tcW w:w="6660" w:type="dxa"/>
          </w:tcPr>
          <w:p w:rsidR="00232E3B" w:rsidRPr="006C754C" w:rsidRDefault="00232E3B">
            <w:pPr>
              <w:rPr>
                <w:lang w:val="ru-RU"/>
              </w:rPr>
            </w:pPr>
            <w:r w:rsidRPr="006C754C">
              <w:rPr>
                <w:lang w:val="ru-RU"/>
              </w:rPr>
              <w:t>Нет сигнала с датчика усилия</w:t>
            </w:r>
          </w:p>
        </w:tc>
      </w:tr>
      <w:tr w:rsidR="00232E3B" w:rsidRPr="006C754C">
        <w:tc>
          <w:tcPr>
            <w:tcW w:w="3708" w:type="dxa"/>
          </w:tcPr>
          <w:p w:rsidR="00232E3B" w:rsidRPr="006C754C" w:rsidRDefault="00232E3B">
            <w:proofErr w:type="spellStart"/>
            <w:r w:rsidRPr="006C754C">
              <w:t>ERROR_StoppedManually</w:t>
            </w:r>
            <w:proofErr w:type="spellEnd"/>
          </w:p>
        </w:tc>
        <w:tc>
          <w:tcPr>
            <w:tcW w:w="918" w:type="dxa"/>
          </w:tcPr>
          <w:p w:rsidR="00232E3B" w:rsidRPr="006C754C" w:rsidRDefault="00232E3B" w:rsidP="009903BC">
            <w:r w:rsidRPr="006C754C">
              <w:t>0x08</w:t>
            </w:r>
          </w:p>
        </w:tc>
        <w:tc>
          <w:tcPr>
            <w:tcW w:w="6660" w:type="dxa"/>
          </w:tcPr>
          <w:p w:rsidR="00232E3B" w:rsidRPr="006C754C" w:rsidRDefault="00232E3B">
            <w:r w:rsidRPr="006C754C">
              <w:rPr>
                <w:lang w:val="ru-RU"/>
              </w:rPr>
              <w:t xml:space="preserve">Нажата кнопка </w:t>
            </w:r>
            <w:r w:rsidRPr="006C754C">
              <w:t>STOP</w:t>
            </w:r>
          </w:p>
        </w:tc>
      </w:tr>
      <w:tr w:rsidR="00232E3B" w:rsidRPr="006D1628">
        <w:tc>
          <w:tcPr>
            <w:tcW w:w="3708" w:type="dxa"/>
          </w:tcPr>
          <w:p w:rsidR="00232E3B" w:rsidRPr="006C754C" w:rsidRDefault="00232E3B" w:rsidP="00D35874">
            <w:proofErr w:type="spellStart"/>
            <w:r>
              <w:t>ERROR_PositionMainSensorLost</w:t>
            </w:r>
            <w:proofErr w:type="spellEnd"/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  <w:r>
              <w:rPr>
                <w:lang w:val="ru-RU"/>
              </w:rPr>
              <w:t>0</w:t>
            </w:r>
            <w:r>
              <w:t>x</w:t>
            </w:r>
            <w:r>
              <w:rPr>
                <w:lang w:val="ru-RU"/>
              </w:rPr>
              <w:t>09</w:t>
            </w:r>
          </w:p>
        </w:tc>
        <w:tc>
          <w:tcPr>
            <w:tcW w:w="6660" w:type="dxa"/>
          </w:tcPr>
          <w:p w:rsidR="00232E3B" w:rsidRPr="00D35874" w:rsidRDefault="00232E3B" w:rsidP="00D35874">
            <w:pPr>
              <w:rPr>
                <w:lang w:val="ru-RU"/>
              </w:rPr>
            </w:pPr>
            <w:r>
              <w:rPr>
                <w:lang w:val="ru-RU"/>
              </w:rPr>
              <w:t>Нет сигнала с датчика положения основного механизма</w:t>
            </w:r>
          </w:p>
        </w:tc>
      </w:tr>
      <w:tr w:rsidR="00232E3B" w:rsidRPr="006D1628">
        <w:tc>
          <w:tcPr>
            <w:tcW w:w="3708" w:type="dxa"/>
          </w:tcPr>
          <w:p w:rsidR="00232E3B" w:rsidRPr="00E953EE" w:rsidRDefault="00E953EE" w:rsidP="00D35874">
            <w:proofErr w:type="spellStart"/>
            <w:r>
              <w:t>ERROR_R</w:t>
            </w:r>
            <w:r w:rsidR="000001A2">
              <w:t>fid</w:t>
            </w:r>
            <w:r>
              <w:t>ReaderLost</w:t>
            </w:r>
            <w:proofErr w:type="spellEnd"/>
          </w:p>
        </w:tc>
        <w:tc>
          <w:tcPr>
            <w:tcW w:w="918" w:type="dxa"/>
          </w:tcPr>
          <w:p w:rsidR="00232E3B" w:rsidRPr="00E953EE" w:rsidRDefault="00E953EE" w:rsidP="009903BC">
            <w:r>
              <w:t>0x0A</w:t>
            </w:r>
          </w:p>
        </w:tc>
        <w:tc>
          <w:tcPr>
            <w:tcW w:w="6660" w:type="dxa"/>
          </w:tcPr>
          <w:p w:rsidR="00232E3B" w:rsidRPr="00E953EE" w:rsidRDefault="00E953EE" w:rsidP="00D35874">
            <w:pPr>
              <w:rPr>
                <w:lang w:val="ru-RU"/>
              </w:rPr>
            </w:pPr>
            <w:r>
              <w:rPr>
                <w:lang w:val="ru-RU"/>
              </w:rPr>
              <w:t xml:space="preserve">Нет сигнала с </w:t>
            </w:r>
            <w:r>
              <w:t>RFID</w:t>
            </w:r>
            <w:r w:rsidRPr="000001A2">
              <w:rPr>
                <w:lang w:val="ru-RU"/>
              </w:rPr>
              <w:t>-</w:t>
            </w:r>
            <w:r>
              <w:rPr>
                <w:lang w:val="ru-RU"/>
              </w:rPr>
              <w:t>считывателя</w:t>
            </w:r>
          </w:p>
        </w:tc>
      </w:tr>
      <w:tr w:rsidR="00232E3B" w:rsidRPr="006D1628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D1628">
        <w:tc>
          <w:tcPr>
            <w:tcW w:w="3708" w:type="dxa"/>
          </w:tcPr>
          <w:p w:rsidR="00232E3B" w:rsidRPr="00C3655C" w:rsidRDefault="00232E3B" w:rsidP="00D35874">
            <w:pPr>
              <w:rPr>
                <w:lang w:val="ru-RU"/>
              </w:rPr>
            </w:pPr>
          </w:p>
        </w:tc>
        <w:tc>
          <w:tcPr>
            <w:tcW w:w="918" w:type="dxa"/>
          </w:tcPr>
          <w:p w:rsidR="00232E3B" w:rsidRPr="00C3655C" w:rsidRDefault="00232E3B" w:rsidP="009903BC">
            <w:pPr>
              <w:rPr>
                <w:lang w:val="ru-RU"/>
              </w:rPr>
            </w:pPr>
          </w:p>
        </w:tc>
        <w:tc>
          <w:tcPr>
            <w:tcW w:w="6660" w:type="dxa"/>
          </w:tcPr>
          <w:p w:rsidR="00232E3B" w:rsidRPr="006C754C" w:rsidRDefault="00232E3B" w:rsidP="00D35874">
            <w:pPr>
              <w:rPr>
                <w:lang w:val="ru-RU"/>
              </w:rPr>
            </w:pPr>
          </w:p>
        </w:tc>
      </w:tr>
      <w:tr w:rsidR="00232E3B" w:rsidRPr="006C754C">
        <w:tc>
          <w:tcPr>
            <w:tcW w:w="3708" w:type="dxa"/>
          </w:tcPr>
          <w:p w:rsidR="00232E3B" w:rsidRPr="00B7245F" w:rsidRDefault="00B7245F">
            <w:proofErr w:type="spellStart"/>
            <w:r>
              <w:t>ERROR_Unknown</w:t>
            </w:r>
            <w:proofErr w:type="spellEnd"/>
          </w:p>
        </w:tc>
        <w:tc>
          <w:tcPr>
            <w:tcW w:w="918" w:type="dxa"/>
          </w:tcPr>
          <w:p w:rsidR="00232E3B" w:rsidRPr="00B7245F" w:rsidRDefault="00B7245F" w:rsidP="009903BC">
            <w:r>
              <w:t>0xFF</w:t>
            </w:r>
          </w:p>
        </w:tc>
        <w:tc>
          <w:tcPr>
            <w:tcW w:w="6660" w:type="dxa"/>
          </w:tcPr>
          <w:p w:rsidR="00232E3B" w:rsidRPr="006C754C" w:rsidRDefault="005501F9">
            <w:pPr>
              <w:rPr>
                <w:lang w:val="ru-RU"/>
              </w:rPr>
            </w:pPr>
            <w:r>
              <w:rPr>
                <w:lang w:val="ru-RU"/>
              </w:rPr>
              <w:t>Неизвестная ошибка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92001D" w:rsidRPr="006C754C" w:rsidRDefault="00EB0AC9" w:rsidP="0092001D">
      <w:pPr>
        <w:rPr>
          <w:lang w:val="ru-RU"/>
        </w:rPr>
      </w:pPr>
      <w:r w:rsidRPr="006C754C">
        <w:rPr>
          <w:lang w:val="ru-RU"/>
        </w:rPr>
        <w:t xml:space="preserve">Выход из режима </w:t>
      </w:r>
    </w:p>
    <w:p w:rsidR="0092001D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по сообщению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setError</w:t>
      </w:r>
      <w:proofErr w:type="spellEnd"/>
    </w:p>
    <w:p w:rsidR="00A4519E" w:rsidRPr="006C754C" w:rsidRDefault="0092001D" w:rsidP="0092001D">
      <w:pPr>
        <w:rPr>
          <w:lang w:val="ru-RU"/>
        </w:rPr>
      </w:pPr>
      <w:r w:rsidRPr="006C754C">
        <w:rPr>
          <w:lang w:val="ru-RU"/>
        </w:rPr>
        <w:t xml:space="preserve">* </w:t>
      </w:r>
      <w:r w:rsidR="00EB0AC9" w:rsidRPr="006C754C">
        <w:rPr>
          <w:lang w:val="ru-RU"/>
        </w:rPr>
        <w:t xml:space="preserve">по длительному нажатию </w:t>
      </w:r>
      <w:r w:rsidR="00A35F0A" w:rsidRPr="006C754C">
        <w:rPr>
          <w:lang w:val="ru-RU"/>
        </w:rPr>
        <w:t xml:space="preserve">кнопки </w:t>
      </w:r>
      <w:r w:rsidR="00EB0AC9" w:rsidRPr="006C754C">
        <w:t>STOP</w:t>
      </w:r>
    </w:p>
    <w:p w:rsidR="00A4519E" w:rsidRPr="006C754C" w:rsidRDefault="00A4519E">
      <w:pPr>
        <w:rPr>
          <w:lang w:val="ru-RU"/>
        </w:rPr>
      </w:pPr>
    </w:p>
    <w:p w:rsidR="00A4519E" w:rsidRPr="006C754C" w:rsidRDefault="00A4519E">
      <w:pPr>
        <w:rPr>
          <w:lang w:val="ru-RU"/>
        </w:rPr>
      </w:pPr>
    </w:p>
    <w:p w:rsidR="00CA1AF0" w:rsidRPr="006C754C" w:rsidRDefault="00CA1AF0" w:rsidP="00CA1AF0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EST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>
        <w:rPr>
          <w:rFonts w:ascii="Times New Roman" w:hAnsi="Times New Roman" w:cs="Times New Roman"/>
          <w:i w:val="0"/>
          <w:iCs w:val="0"/>
          <w:sz w:val="24"/>
          <w:szCs w:val="24"/>
        </w:rPr>
        <w:t>STATIC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 xml:space="preserve"> [Силовой тест - </w:t>
      </w: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статика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]</w:t>
      </w:r>
    </w:p>
    <w:p w:rsidR="00CA1AF0" w:rsidRPr="006C754C" w:rsidRDefault="00CA1AF0" w:rsidP="00CA1AF0">
      <w:pPr>
        <w:rPr>
          <w:lang w:val="ru-RU"/>
        </w:rPr>
      </w:pPr>
    </w:p>
    <w:p w:rsidR="00CA1AF0" w:rsidRPr="006C754C" w:rsidRDefault="00CA1AF0" w:rsidP="00CA1AF0">
      <w:pPr>
        <w:rPr>
          <w:lang w:val="ru-RU"/>
        </w:rPr>
      </w:pPr>
      <w:r w:rsidRPr="006C754C">
        <w:rPr>
          <w:lang w:val="ru-RU"/>
        </w:rPr>
        <w:t xml:space="preserve">Выйти из режима можно с помощью кнопки </w:t>
      </w:r>
      <w:r w:rsidRPr="006C754C">
        <w:t>STOP</w:t>
      </w:r>
      <w:r w:rsidRPr="006C754C">
        <w:rPr>
          <w:lang w:val="ru-RU"/>
        </w:rPr>
        <w:t xml:space="preserve"> (</w:t>
      </w:r>
      <w:proofErr w:type="spellStart"/>
      <w:proofErr w:type="gramStart"/>
      <w:r w:rsidRPr="006C754C">
        <w:rPr>
          <w:lang w:val="ru-RU"/>
        </w:rPr>
        <w:t>аварийно</w:t>
      </w:r>
      <w:proofErr w:type="spellEnd"/>
      <w:r w:rsidRPr="006C754C">
        <w:rPr>
          <w:lang w:val="ru-RU"/>
        </w:rPr>
        <w:t>)  или</w:t>
      </w:r>
      <w:proofErr w:type="gramEnd"/>
      <w:r w:rsidRPr="006C754C">
        <w:rPr>
          <w:lang w:val="ru-RU"/>
        </w:rPr>
        <w:t xml:space="preserve"> сообщением </w:t>
      </w:r>
      <w:r w:rsidRPr="006C754C">
        <w:t>TAG</w:t>
      </w:r>
      <w:r w:rsidRPr="006C754C">
        <w:rPr>
          <w:lang w:val="ru-RU"/>
        </w:rPr>
        <w:t>_</w:t>
      </w:r>
      <w:r w:rsidRPr="006C754C">
        <w:t>Cancel</w:t>
      </w:r>
      <w:r w:rsidRPr="006C754C">
        <w:rPr>
          <w:lang w:val="ru-RU"/>
        </w:rPr>
        <w:t xml:space="preserve"> (</w:t>
      </w:r>
      <w:proofErr w:type="spellStart"/>
      <w:r w:rsidRPr="006C754C">
        <w:rPr>
          <w:lang w:val="ru-RU"/>
        </w:rPr>
        <w:t>планово</w:t>
      </w:r>
      <w:proofErr w:type="spellEnd"/>
      <w:r w:rsidRPr="006C754C">
        <w:rPr>
          <w:lang w:val="ru-RU"/>
        </w:rPr>
        <w:t>)</w:t>
      </w:r>
    </w:p>
    <w:p w:rsidR="00CA1AF0" w:rsidRPr="006C754C" w:rsidRDefault="00CA1AF0" w:rsidP="00CA1AF0">
      <w:pPr>
        <w:rPr>
          <w:lang w:val="ru-RU"/>
        </w:rPr>
      </w:pPr>
    </w:p>
    <w:tbl>
      <w:tblPr>
        <w:tblStyle w:val="TableGrid"/>
        <w:tblW w:w="11214" w:type="dxa"/>
        <w:tblInd w:w="108" w:type="dxa"/>
        <w:tblLook w:val="01E0" w:firstRow="1" w:lastRow="1" w:firstColumn="1" w:lastColumn="1" w:noHBand="0" w:noVBand="0"/>
      </w:tblPr>
      <w:tblGrid>
        <w:gridCol w:w="1161"/>
        <w:gridCol w:w="4742"/>
        <w:gridCol w:w="5311"/>
      </w:tblGrid>
      <w:tr w:rsidR="00CA1AF0" w:rsidRPr="006D1628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1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HOMING=0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ереход в точку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 xml:space="preserve"> (фаза будет пропущена если основной механизм уже находится в точке </w:t>
            </w:r>
            <w:r w:rsidR="002A1752">
              <w:rPr>
                <w:lang w:val="ru-RU"/>
              </w:rPr>
              <w:t>теста</w:t>
            </w:r>
            <w:r w:rsidRPr="006C754C">
              <w:rPr>
                <w:lang w:val="ru-RU"/>
              </w:rPr>
              <w:t>)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2</w:t>
            </w:r>
          </w:p>
        </w:tc>
        <w:tc>
          <w:tcPr>
            <w:tcW w:w="4742" w:type="dxa"/>
          </w:tcPr>
          <w:p w:rsidR="00CA1AF0" w:rsidRPr="006C754C" w:rsidRDefault="00CA1AF0" w:rsidP="002166A2">
            <w:r w:rsidRPr="006C754C">
              <w:t>PHASE_PAUSE=1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перед тестом</w:t>
            </w:r>
          </w:p>
        </w:tc>
      </w:tr>
      <w:tr w:rsidR="00CA1AF0" w:rsidRPr="006C754C">
        <w:tc>
          <w:tcPr>
            <w:tcW w:w="116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Фаза 3</w:t>
            </w:r>
          </w:p>
        </w:tc>
        <w:tc>
          <w:tcPr>
            <w:tcW w:w="4742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t>PHASE_TEST_</w:t>
            </w:r>
            <w:r w:rsidR="006A618C">
              <w:t>STATIC</w:t>
            </w:r>
            <w:r w:rsidRPr="006C754C">
              <w:t>=</w:t>
            </w:r>
            <w:r w:rsidR="002B283B">
              <w:t>8</w:t>
            </w:r>
          </w:p>
        </w:tc>
        <w:tc>
          <w:tcPr>
            <w:tcW w:w="5311" w:type="dxa"/>
          </w:tcPr>
          <w:p w:rsidR="00CA1AF0" w:rsidRPr="006C754C" w:rsidRDefault="00CA1AF0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ст</w:t>
            </w:r>
          </w:p>
        </w:tc>
      </w:tr>
    </w:tbl>
    <w:p w:rsidR="00A4519E" w:rsidRPr="006C754C" w:rsidRDefault="00A4519E">
      <w:pPr>
        <w:rPr>
          <w:lang w:val="ru-RU"/>
        </w:rPr>
      </w:pPr>
    </w:p>
    <w:p w:rsidR="0046428B" w:rsidRPr="006C754C" w:rsidRDefault="0046428B">
      <w:pPr>
        <w:rPr>
          <w:lang w:val="ru-RU"/>
        </w:rPr>
      </w:pPr>
    </w:p>
    <w:p w:rsidR="009020AA" w:rsidRPr="006C754C" w:rsidRDefault="0046428B" w:rsidP="008A46D6">
      <w:pPr>
        <w:pStyle w:val="Heading1"/>
        <w:rPr>
          <w:lang w:val="ru-RU"/>
        </w:rPr>
      </w:pPr>
      <w:r w:rsidRPr="006C754C">
        <w:rPr>
          <w:lang w:val="ru-RU"/>
        </w:rPr>
        <w:br w:type="page"/>
      </w:r>
      <w:r w:rsidR="008A46D6">
        <w:rPr>
          <w:lang w:val="ru-RU"/>
        </w:rPr>
        <w:lastRenderedPageBreak/>
        <w:t>С</w:t>
      </w:r>
      <w:r w:rsidR="000D47EF" w:rsidRPr="006C754C">
        <w:rPr>
          <w:lang w:val="ru-RU"/>
        </w:rPr>
        <w:t>ообщени</w:t>
      </w:r>
      <w:r w:rsidR="008A46D6">
        <w:rPr>
          <w:lang w:val="ru-RU"/>
        </w:rPr>
        <w:t>я</w:t>
      </w:r>
    </w:p>
    <w:p w:rsidR="007155E0" w:rsidRDefault="007155E0" w:rsidP="0046428B"/>
    <w:p w:rsidR="008A46D6" w:rsidRPr="008A46D6" w:rsidRDefault="008A46D6" w:rsidP="008A46D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Таблица всех типов сообщений</w:t>
      </w:r>
    </w:p>
    <w:tbl>
      <w:tblPr>
        <w:tblStyle w:val="TableGrid"/>
        <w:tblW w:w="0" w:type="auto"/>
        <w:tblInd w:w="108" w:type="dxa"/>
        <w:tblLook w:val="01E0" w:firstRow="1" w:lastRow="1" w:firstColumn="1" w:lastColumn="1" w:noHBand="0" w:noVBand="0"/>
      </w:tblPr>
      <w:tblGrid>
        <w:gridCol w:w="1620"/>
        <w:gridCol w:w="4135"/>
        <w:gridCol w:w="1800"/>
      </w:tblGrid>
      <w:tr w:rsidR="007155E0" w:rsidRPr="006C754C">
        <w:tc>
          <w:tcPr>
            <w:tcW w:w="162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Значение</w:t>
            </w:r>
          </w:p>
        </w:tc>
        <w:tc>
          <w:tcPr>
            <w:tcW w:w="4135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Символическое имя</w:t>
            </w:r>
          </w:p>
        </w:tc>
        <w:tc>
          <w:tcPr>
            <w:tcW w:w="1800" w:type="dxa"/>
          </w:tcPr>
          <w:p w:rsidR="007155E0" w:rsidRPr="006C754C" w:rsidRDefault="007155E0" w:rsidP="0046428B">
            <w:pPr>
              <w:rPr>
                <w:b/>
                <w:bCs/>
                <w:lang w:val="ru-RU"/>
              </w:rPr>
            </w:pPr>
            <w:r w:rsidRPr="006C754C">
              <w:rPr>
                <w:b/>
                <w:bCs/>
                <w:lang w:val="ru-RU"/>
              </w:rPr>
              <w:t>Источник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0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</w:t>
            </w:r>
            <w:r w:rsidR="00757F1A" w:rsidRPr="006C754C">
              <w:t>Report</w:t>
            </w:r>
            <w:r w:rsidRPr="006C754C">
              <w:t>CurrentMode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0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Report</w:t>
            </w:r>
            <w:r w:rsidR="002E13F9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RTCU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0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Report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2E766A" w:rsidP="00F52A4C">
            <w:r w:rsidRPr="006C754C">
              <w:t>RTCU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F52A4C">
            <w:r w:rsidRPr="006C754C">
              <w:t>0x03</w:t>
            </w:r>
          </w:p>
        </w:tc>
        <w:tc>
          <w:tcPr>
            <w:tcW w:w="4135" w:type="dxa"/>
          </w:tcPr>
          <w:p w:rsidR="00A54C38" w:rsidRPr="006C754C" w:rsidRDefault="00A54C38" w:rsidP="00F52A4C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Report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A54C38" w:rsidP="00F52A4C">
            <w:r w:rsidRPr="006C754C">
              <w:t>RTCU</w:t>
            </w:r>
          </w:p>
        </w:tc>
      </w:tr>
      <w:tr w:rsidR="008A6151" w:rsidRPr="006C754C">
        <w:tc>
          <w:tcPr>
            <w:tcW w:w="1620" w:type="dxa"/>
          </w:tcPr>
          <w:p w:rsidR="008A6151" w:rsidRPr="006C754C" w:rsidRDefault="008A6151" w:rsidP="008A6151">
            <w:pPr>
              <w:rPr>
                <w:lang w:val="ru-RU"/>
              </w:rPr>
            </w:pPr>
            <w:r w:rsidRPr="006C754C">
              <w:t>0x04</w:t>
            </w:r>
          </w:p>
        </w:tc>
        <w:tc>
          <w:tcPr>
            <w:tcW w:w="4135" w:type="dxa"/>
          </w:tcPr>
          <w:p w:rsidR="008A6151" w:rsidRPr="006C754C" w:rsidRDefault="008A6151" w:rsidP="008A6151">
            <w:proofErr w:type="spellStart"/>
            <w:r w:rsidRPr="006C754C">
              <w:t>TAG_RfidProximity</w:t>
            </w:r>
            <w:proofErr w:type="spellEnd"/>
          </w:p>
        </w:tc>
        <w:tc>
          <w:tcPr>
            <w:tcW w:w="1800" w:type="dxa"/>
          </w:tcPr>
          <w:p w:rsidR="008A6151" w:rsidRPr="006C754C" w:rsidRDefault="008A6151" w:rsidP="008A6151">
            <w:r w:rsidRPr="006C754C">
              <w:t>RTCU</w:t>
            </w:r>
          </w:p>
        </w:tc>
      </w:tr>
      <w:tr w:rsidR="002B74C8" w:rsidRPr="006C754C">
        <w:tc>
          <w:tcPr>
            <w:tcW w:w="1620" w:type="dxa"/>
          </w:tcPr>
          <w:p w:rsidR="002B74C8" w:rsidRPr="006C754C" w:rsidRDefault="002B74C8" w:rsidP="00BF0DF7">
            <w:pPr>
              <w:rPr>
                <w:lang w:val="ru-RU"/>
              </w:rPr>
            </w:pPr>
            <w:r w:rsidRPr="006C754C">
              <w:t>0x0</w:t>
            </w:r>
            <w:r>
              <w:t>5</w:t>
            </w:r>
          </w:p>
        </w:tc>
        <w:tc>
          <w:tcPr>
            <w:tcW w:w="4135" w:type="dxa"/>
          </w:tcPr>
          <w:p w:rsidR="002B74C8" w:rsidRPr="006C754C" w:rsidRDefault="002B74C8" w:rsidP="00BF0DF7">
            <w:proofErr w:type="spellStart"/>
            <w:r w:rsidRPr="006C754C">
              <w:t>TAG_R</w:t>
            </w:r>
            <w:r>
              <w:t>tcuDebugMessage</w:t>
            </w:r>
            <w:proofErr w:type="spellEnd"/>
          </w:p>
        </w:tc>
        <w:tc>
          <w:tcPr>
            <w:tcW w:w="1800" w:type="dxa"/>
          </w:tcPr>
          <w:p w:rsidR="002B74C8" w:rsidRPr="006C754C" w:rsidRDefault="002B74C8" w:rsidP="00BF0DF7">
            <w:r w:rsidRPr="006C754C">
              <w:t>RTCU</w:t>
            </w:r>
          </w:p>
        </w:tc>
      </w:tr>
      <w:tr w:rsidR="00C84D7C" w:rsidRPr="006C754C">
        <w:tc>
          <w:tcPr>
            <w:tcW w:w="1620" w:type="dxa"/>
          </w:tcPr>
          <w:p w:rsidR="00C84D7C" w:rsidRPr="006C754C" w:rsidRDefault="00C84D7C" w:rsidP="00A13E6F"/>
        </w:tc>
        <w:tc>
          <w:tcPr>
            <w:tcW w:w="4135" w:type="dxa"/>
          </w:tcPr>
          <w:p w:rsidR="00C84D7C" w:rsidRPr="006C754C" w:rsidRDefault="00C84D7C" w:rsidP="00A13E6F"/>
        </w:tc>
        <w:tc>
          <w:tcPr>
            <w:tcW w:w="1800" w:type="dxa"/>
          </w:tcPr>
          <w:p w:rsidR="00C84D7C" w:rsidRPr="006C754C" w:rsidRDefault="00C84D7C" w:rsidP="00A13E6F"/>
        </w:tc>
      </w:tr>
      <w:tr w:rsidR="007155E0" w:rsidRPr="006C754C">
        <w:tc>
          <w:tcPr>
            <w:tcW w:w="1620" w:type="dxa"/>
          </w:tcPr>
          <w:p w:rsidR="007155E0" w:rsidRPr="006C754C" w:rsidRDefault="007155E0" w:rsidP="00F52A4C">
            <w:r w:rsidRPr="006C754C">
              <w:t>0x40</w:t>
            </w:r>
          </w:p>
        </w:tc>
        <w:tc>
          <w:tcPr>
            <w:tcW w:w="4135" w:type="dxa"/>
          </w:tcPr>
          <w:p w:rsidR="007155E0" w:rsidRPr="006C754C" w:rsidRDefault="007155E0" w:rsidP="00F52A4C">
            <w:proofErr w:type="spellStart"/>
            <w:r w:rsidRPr="006C754C">
              <w:t>TAG_EnableServo</w:t>
            </w:r>
            <w:proofErr w:type="spellEnd"/>
          </w:p>
        </w:tc>
        <w:tc>
          <w:tcPr>
            <w:tcW w:w="1800" w:type="dxa"/>
          </w:tcPr>
          <w:p w:rsidR="007155E0" w:rsidRPr="006C754C" w:rsidRDefault="007155E0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0B6443" w:rsidP="00F52A4C">
            <w:r w:rsidRPr="006C754C">
              <w:t>0x41</w:t>
            </w:r>
          </w:p>
        </w:tc>
        <w:tc>
          <w:tcPr>
            <w:tcW w:w="4135" w:type="dxa"/>
          </w:tcPr>
          <w:p w:rsidR="007155E0" w:rsidRPr="006C754C" w:rsidRDefault="000B6443" w:rsidP="00F52A4C">
            <w:proofErr w:type="spellStart"/>
            <w:r w:rsidRPr="006C754C">
              <w:t>TAG_Load</w:t>
            </w:r>
            <w:r w:rsidR="00635AEA" w:rsidRPr="006C754C">
              <w:t>Personal</w:t>
            </w:r>
            <w:r w:rsidRPr="006C754C">
              <w:t>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0B6443" w:rsidP="00F52A4C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2E766A" w:rsidP="00F52A4C">
            <w:r w:rsidRPr="006C754C">
              <w:t>0x42</w:t>
            </w:r>
          </w:p>
        </w:tc>
        <w:tc>
          <w:tcPr>
            <w:tcW w:w="4135" w:type="dxa"/>
          </w:tcPr>
          <w:p w:rsidR="007155E0" w:rsidRPr="006C754C" w:rsidRDefault="002E766A" w:rsidP="00F52A4C">
            <w:proofErr w:type="spellStart"/>
            <w:r w:rsidRPr="006C754C">
              <w:t>TAG_LoadExcerciseSettings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A54C38" w:rsidRPr="006C754C">
        <w:tc>
          <w:tcPr>
            <w:tcW w:w="1620" w:type="dxa"/>
          </w:tcPr>
          <w:p w:rsidR="00A54C38" w:rsidRPr="006C754C" w:rsidRDefault="00A54C38" w:rsidP="00B7290F">
            <w:r w:rsidRPr="006C754C">
              <w:t>0x43</w:t>
            </w:r>
          </w:p>
        </w:tc>
        <w:tc>
          <w:tcPr>
            <w:tcW w:w="4135" w:type="dxa"/>
          </w:tcPr>
          <w:p w:rsidR="00A54C38" w:rsidRPr="006C754C" w:rsidRDefault="00A54C38" w:rsidP="00B7290F">
            <w:r w:rsidRPr="006C754C">
              <w:t>TAG</w:t>
            </w:r>
            <w:r w:rsidRPr="006C754C">
              <w:rPr>
                <w:lang w:val="ru-RU"/>
              </w:rPr>
              <w:t>_</w:t>
            </w:r>
            <w:proofErr w:type="spellStart"/>
            <w:r w:rsidRPr="006C754C">
              <w:t>LoadMachineSettings</w:t>
            </w:r>
            <w:proofErr w:type="spellEnd"/>
          </w:p>
        </w:tc>
        <w:tc>
          <w:tcPr>
            <w:tcW w:w="1800" w:type="dxa"/>
          </w:tcPr>
          <w:p w:rsidR="00A54C38" w:rsidRPr="006C754C" w:rsidRDefault="00B00320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4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arking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6E7B41" w:rsidRPr="006C754C">
        <w:tc>
          <w:tcPr>
            <w:tcW w:w="1620" w:type="dxa"/>
          </w:tcPr>
          <w:p w:rsidR="006E7B41" w:rsidRPr="006C754C" w:rsidRDefault="006E7B41" w:rsidP="00B7290F">
            <w:r w:rsidRPr="006C754C">
              <w:t>0x4</w:t>
            </w:r>
            <w:r w:rsidR="00236855" w:rsidRPr="006C754C">
              <w:t>5</w:t>
            </w:r>
          </w:p>
        </w:tc>
        <w:tc>
          <w:tcPr>
            <w:tcW w:w="4135" w:type="dxa"/>
          </w:tcPr>
          <w:p w:rsidR="006E7B41" w:rsidRPr="006C754C" w:rsidRDefault="006E7B41" w:rsidP="00B7290F">
            <w:proofErr w:type="spellStart"/>
            <w:r w:rsidRPr="006C754C">
              <w:t>TAG_Personal</w:t>
            </w:r>
            <w:proofErr w:type="spellEnd"/>
          </w:p>
        </w:tc>
        <w:tc>
          <w:tcPr>
            <w:tcW w:w="1800" w:type="dxa"/>
          </w:tcPr>
          <w:p w:rsidR="006E7B41" w:rsidRPr="006C754C" w:rsidRDefault="006E7B41" w:rsidP="00B7290F">
            <w:r w:rsidRPr="006C754C">
              <w:t>HMI</w:t>
            </w:r>
          </w:p>
        </w:tc>
      </w:tr>
      <w:tr w:rsidR="007155E0" w:rsidRPr="006C754C">
        <w:tc>
          <w:tcPr>
            <w:tcW w:w="1620" w:type="dxa"/>
          </w:tcPr>
          <w:p w:rsidR="007155E0" w:rsidRPr="006C754C" w:rsidRDefault="00D741FE" w:rsidP="00F52A4C">
            <w:r w:rsidRPr="006C754C">
              <w:t>0x4</w:t>
            </w:r>
            <w:r w:rsidR="00236855" w:rsidRPr="006C754C">
              <w:t>6</w:t>
            </w:r>
          </w:p>
        </w:tc>
        <w:tc>
          <w:tcPr>
            <w:tcW w:w="4135" w:type="dxa"/>
          </w:tcPr>
          <w:p w:rsidR="007155E0" w:rsidRPr="006C754C" w:rsidRDefault="00D741FE" w:rsidP="00F52A4C">
            <w:proofErr w:type="spellStart"/>
            <w:r w:rsidRPr="006C754C">
              <w:t>TAG_P</w:t>
            </w:r>
            <w:r w:rsidR="006E7B41" w:rsidRPr="006C754C">
              <w:t>ersonalExit</w:t>
            </w:r>
            <w:proofErr w:type="spellEnd"/>
          </w:p>
        </w:tc>
        <w:tc>
          <w:tcPr>
            <w:tcW w:w="1800" w:type="dxa"/>
          </w:tcPr>
          <w:p w:rsidR="007155E0" w:rsidRPr="006C754C" w:rsidRDefault="00D741FE" w:rsidP="00F52A4C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7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Pres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8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Hol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55A75" w:rsidRPr="006C754C">
        <w:tc>
          <w:tcPr>
            <w:tcW w:w="1620" w:type="dxa"/>
          </w:tcPr>
          <w:p w:rsidR="00055A75" w:rsidRPr="006C754C" w:rsidRDefault="00055A75" w:rsidP="00B7290F">
            <w:r w:rsidRPr="006C754C">
              <w:t>0x4</w:t>
            </w:r>
            <w:r w:rsidR="00236855" w:rsidRPr="006C754C">
              <w:t>9</w:t>
            </w:r>
          </w:p>
        </w:tc>
        <w:tc>
          <w:tcPr>
            <w:tcW w:w="4135" w:type="dxa"/>
          </w:tcPr>
          <w:p w:rsidR="00055A75" w:rsidRPr="006C754C" w:rsidRDefault="00055A75" w:rsidP="00B7290F">
            <w:proofErr w:type="spellStart"/>
            <w:r w:rsidRPr="006C754C">
              <w:t>TAG_PersonalButtonReleased</w:t>
            </w:r>
            <w:proofErr w:type="spellEnd"/>
          </w:p>
        </w:tc>
        <w:tc>
          <w:tcPr>
            <w:tcW w:w="1800" w:type="dxa"/>
          </w:tcPr>
          <w:p w:rsidR="00055A75" w:rsidRPr="006C754C" w:rsidRDefault="00055A75" w:rsidP="00B7290F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A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Con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0C148A" w:rsidP="000C148A">
            <w:r w:rsidRPr="006C754C">
              <w:t>0x4B</w:t>
            </w:r>
          </w:p>
        </w:tc>
        <w:tc>
          <w:tcPr>
            <w:tcW w:w="4135" w:type="dxa"/>
          </w:tcPr>
          <w:p w:rsidR="000C148A" w:rsidRPr="006C754C" w:rsidRDefault="000C148A" w:rsidP="000C148A">
            <w:proofErr w:type="spellStart"/>
            <w:r w:rsidRPr="006C754C">
              <w:t>TAG_TestEccentric</w:t>
            </w:r>
            <w:proofErr w:type="spellEnd"/>
          </w:p>
        </w:tc>
        <w:tc>
          <w:tcPr>
            <w:tcW w:w="1800" w:type="dxa"/>
          </w:tcPr>
          <w:p w:rsidR="000C148A" w:rsidRPr="006C754C" w:rsidRDefault="000C148A" w:rsidP="000C148A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8D0FDE" w:rsidP="000C148A">
            <w:r w:rsidRPr="006C754C">
              <w:rPr>
                <w:lang w:val="ru-RU"/>
              </w:rPr>
              <w:t>0</w:t>
            </w:r>
            <w:r w:rsidRPr="006C754C">
              <w:t>x4C</w:t>
            </w:r>
          </w:p>
        </w:tc>
        <w:tc>
          <w:tcPr>
            <w:tcW w:w="4135" w:type="dxa"/>
          </w:tcPr>
          <w:p w:rsidR="000C148A" w:rsidRPr="006C754C" w:rsidRDefault="008D0FDE" w:rsidP="000C148A">
            <w:proofErr w:type="spellStart"/>
            <w:r w:rsidRPr="006C754C">
              <w:t>TAG_ExcerciseIsokinetic</w:t>
            </w:r>
            <w:proofErr w:type="spellEnd"/>
          </w:p>
        </w:tc>
        <w:tc>
          <w:tcPr>
            <w:tcW w:w="1800" w:type="dxa"/>
          </w:tcPr>
          <w:p w:rsidR="000C148A" w:rsidRPr="006C754C" w:rsidRDefault="008D0FDE" w:rsidP="000C148A">
            <w:r w:rsidRPr="006C754C">
              <w:t>HMI</w:t>
            </w:r>
          </w:p>
        </w:tc>
      </w:tr>
      <w:tr w:rsidR="00915261" w:rsidRPr="006C754C">
        <w:tc>
          <w:tcPr>
            <w:tcW w:w="1620" w:type="dxa"/>
          </w:tcPr>
          <w:p w:rsidR="00915261" w:rsidRPr="006C754C" w:rsidRDefault="00915261" w:rsidP="00915261">
            <w:r w:rsidRPr="006C754C">
              <w:t>0x4D</w:t>
            </w:r>
          </w:p>
        </w:tc>
        <w:tc>
          <w:tcPr>
            <w:tcW w:w="4135" w:type="dxa"/>
          </w:tcPr>
          <w:p w:rsidR="00915261" w:rsidRPr="006C754C" w:rsidRDefault="00915261" w:rsidP="00915261">
            <w:proofErr w:type="spellStart"/>
            <w:r w:rsidRPr="006C754C">
              <w:t>TAG_ResetError</w:t>
            </w:r>
            <w:proofErr w:type="spellEnd"/>
          </w:p>
        </w:tc>
        <w:tc>
          <w:tcPr>
            <w:tcW w:w="1800" w:type="dxa"/>
          </w:tcPr>
          <w:p w:rsidR="00915261" w:rsidRPr="006C754C" w:rsidRDefault="00915261" w:rsidP="00915261">
            <w:r w:rsidRPr="006C754C">
              <w:t>HMI</w:t>
            </w:r>
          </w:p>
        </w:tc>
      </w:tr>
      <w:tr w:rsidR="000C148A" w:rsidRPr="006C754C">
        <w:tc>
          <w:tcPr>
            <w:tcW w:w="1620" w:type="dxa"/>
          </w:tcPr>
          <w:p w:rsidR="000C148A" w:rsidRPr="006C754C" w:rsidRDefault="00A570B5" w:rsidP="000C148A">
            <w:r w:rsidRPr="006C754C">
              <w:t>0x4</w:t>
            </w:r>
            <w:r w:rsidR="00915261" w:rsidRPr="006C754C">
              <w:t>E</w:t>
            </w:r>
          </w:p>
        </w:tc>
        <w:tc>
          <w:tcPr>
            <w:tcW w:w="4135" w:type="dxa"/>
          </w:tcPr>
          <w:p w:rsidR="000C148A" w:rsidRPr="006C754C" w:rsidRDefault="00A570B5" w:rsidP="000C148A">
            <w:proofErr w:type="spellStart"/>
            <w:r w:rsidRPr="006C754C">
              <w:t>TAG_</w:t>
            </w:r>
            <w:r w:rsidR="00915261" w:rsidRPr="006C754C">
              <w:t>Cancel</w:t>
            </w:r>
            <w:proofErr w:type="spellEnd"/>
          </w:p>
        </w:tc>
        <w:tc>
          <w:tcPr>
            <w:tcW w:w="1800" w:type="dxa"/>
          </w:tcPr>
          <w:p w:rsidR="000C148A" w:rsidRPr="006C754C" w:rsidRDefault="00A570B5" w:rsidP="000C148A">
            <w:r w:rsidRPr="006C754C">
              <w:t>HMI</w:t>
            </w:r>
          </w:p>
        </w:tc>
      </w:tr>
      <w:tr w:rsidR="00CF29E3" w:rsidRPr="006C754C">
        <w:tc>
          <w:tcPr>
            <w:tcW w:w="1620" w:type="dxa"/>
          </w:tcPr>
          <w:p w:rsidR="00CF29E3" w:rsidRPr="00CF29E3" w:rsidRDefault="00CF29E3" w:rsidP="000C148A">
            <w:r>
              <w:rPr>
                <w:lang w:val="ru-RU"/>
              </w:rPr>
              <w:t>0</w:t>
            </w:r>
            <w:r>
              <w:t>x4F</w:t>
            </w:r>
          </w:p>
        </w:tc>
        <w:tc>
          <w:tcPr>
            <w:tcW w:w="4135" w:type="dxa"/>
          </w:tcPr>
          <w:p w:rsidR="00CF29E3" w:rsidRPr="006C754C" w:rsidRDefault="00CF29E3" w:rsidP="000C148A">
            <w:proofErr w:type="spellStart"/>
            <w:r>
              <w:t>TAG_TestStatic</w:t>
            </w:r>
            <w:proofErr w:type="spellEnd"/>
          </w:p>
        </w:tc>
        <w:tc>
          <w:tcPr>
            <w:tcW w:w="1800" w:type="dxa"/>
          </w:tcPr>
          <w:p w:rsidR="00CF29E3" w:rsidRPr="006C754C" w:rsidRDefault="00CF29E3" w:rsidP="000C148A">
            <w:r>
              <w:t>HMI</w:t>
            </w:r>
          </w:p>
        </w:tc>
      </w:tr>
    </w:tbl>
    <w:p w:rsidR="007155E0" w:rsidRPr="006C754C" w:rsidRDefault="007155E0" w:rsidP="0046428B"/>
    <w:p w:rsidR="007155E0" w:rsidRPr="006C754C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</w:t>
      </w:r>
      <w:r w:rsidR="00757F1A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CurrentMode</w:t>
      </w:r>
      <w:proofErr w:type="spellEnd"/>
    </w:p>
    <w:p w:rsidR="007155E0" w:rsidRPr="006C754C" w:rsidRDefault="007155E0" w:rsidP="0046428B"/>
    <w:p w:rsidR="007155E0" w:rsidRPr="006C754C" w:rsidRDefault="00F52A4C" w:rsidP="00F52A4C">
      <w:pPr>
        <w:rPr>
          <w:lang w:val="ru-RU"/>
        </w:rPr>
      </w:pPr>
      <w:r w:rsidRPr="006C754C">
        <w:rPr>
          <w:lang w:val="ru-RU"/>
        </w:rPr>
        <w:t>Передаётся каждые 100мс. В зависимости от режима имеет различную длину поля данных</w:t>
      </w:r>
    </w:p>
    <w:p w:rsidR="009B7EB2" w:rsidRPr="006D1628" w:rsidRDefault="009B7EB2" w:rsidP="00F52A4C">
      <w:pPr>
        <w:rPr>
          <w:lang w:val="ru-RU"/>
        </w:rPr>
      </w:pPr>
    </w:p>
    <w:p w:rsidR="001B5A97" w:rsidRPr="006C754C" w:rsidRDefault="001B5A97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Общий формат</w:t>
      </w:r>
    </w:p>
    <w:p w:rsidR="005F5463" w:rsidRPr="006C754C" w:rsidRDefault="005F5463" w:rsidP="00C515B8">
      <w:pPr>
        <w:rPr>
          <w:lang w:val="ru-RU"/>
        </w:rPr>
      </w:pPr>
      <w:r w:rsidRPr="006C754C">
        <w:rPr>
          <w:lang w:val="ru-RU"/>
        </w:rPr>
        <w:t xml:space="preserve">Поля </w:t>
      </w:r>
      <w:r w:rsidRPr="006C754C">
        <w:rPr>
          <w:i/>
          <w:iCs/>
        </w:rPr>
        <w:t>mode</w:t>
      </w:r>
      <w:r w:rsidR="00C515B8" w:rsidRPr="006C754C">
        <w:rPr>
          <w:i/>
          <w:iCs/>
          <w:lang w:val="ru-RU"/>
        </w:rPr>
        <w:t>,</w:t>
      </w:r>
      <w:r w:rsidRPr="006C754C">
        <w:rPr>
          <w:i/>
          <w:iCs/>
          <w:lang w:val="ru-RU"/>
        </w:rPr>
        <w:t xml:space="preserve"> </w:t>
      </w:r>
      <w:proofErr w:type="spellStart"/>
      <w:r w:rsidRPr="006C754C">
        <w:rPr>
          <w:i/>
          <w:iCs/>
        </w:rPr>
        <w:t>currentDate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Time</w:t>
      </w:r>
      <w:proofErr w:type="spellEnd"/>
      <w:r w:rsidR="00C515B8" w:rsidRPr="006C754C">
        <w:rPr>
          <w:i/>
          <w:iCs/>
          <w:lang w:val="ru-RU"/>
        </w:rPr>
        <w:t xml:space="preserve">, </w:t>
      </w:r>
      <w:proofErr w:type="spellStart"/>
      <w:r w:rsidR="00C515B8" w:rsidRPr="006C754C">
        <w:rPr>
          <w:i/>
          <w:iCs/>
        </w:rPr>
        <w:t>odometerWay</w:t>
      </w:r>
      <w:proofErr w:type="spellEnd"/>
      <w:r w:rsidRPr="006C754C">
        <w:rPr>
          <w:lang w:val="ru-RU"/>
        </w:rPr>
        <w:t xml:space="preserve"> присутствуют в сообщении всегда, независимо от режима.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8"/>
        <w:gridCol w:w="1275"/>
        <w:gridCol w:w="2585"/>
        <w:gridCol w:w="4708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1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mode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Текущий режим </w:t>
            </w:r>
            <w:r w:rsidRPr="006C754C">
              <w:t>RTCU</w:t>
            </w:r>
          </w:p>
        </w:tc>
      </w:tr>
      <w:tr w:rsidR="002F2854" w:rsidRPr="006C754C">
        <w:tc>
          <w:tcPr>
            <w:tcW w:w="1290" w:type="dxa"/>
          </w:tcPr>
          <w:p w:rsidR="002F2854" w:rsidRPr="006C754C" w:rsidRDefault="002F2854" w:rsidP="002F2854">
            <w:r w:rsidRPr="006C754C">
              <w:t>1</w:t>
            </w:r>
          </w:p>
        </w:tc>
        <w:tc>
          <w:tcPr>
            <w:tcW w:w="1256" w:type="dxa"/>
          </w:tcPr>
          <w:p w:rsidR="002F2854" w:rsidRPr="006C754C" w:rsidRDefault="002F2854" w:rsidP="002F2854">
            <w:r w:rsidRPr="006C754C">
              <w:t>6</w:t>
            </w:r>
          </w:p>
        </w:tc>
        <w:tc>
          <w:tcPr>
            <w:tcW w:w="1296" w:type="dxa"/>
          </w:tcPr>
          <w:p w:rsidR="002F2854" w:rsidRPr="006C754C" w:rsidRDefault="00FE2FC8" w:rsidP="002F2854">
            <w:proofErr w:type="spellStart"/>
            <w:r w:rsidRPr="006C754C">
              <w:t>struct</w:t>
            </w:r>
            <w:proofErr w:type="spellEnd"/>
          </w:p>
        </w:tc>
        <w:tc>
          <w:tcPr>
            <w:tcW w:w="262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currentDateTime</w:t>
            </w:r>
            <w:proofErr w:type="spellEnd"/>
          </w:p>
        </w:tc>
        <w:tc>
          <w:tcPr>
            <w:tcW w:w="4855" w:type="dxa"/>
          </w:tcPr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казания встроенных часов </w:t>
            </w:r>
            <w:r w:rsidRPr="006C754C">
              <w:t>RTCU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proofErr w:type="spellStart"/>
            <w:r w:rsidRPr="006C754C">
              <w:t>struct</w:t>
            </w:r>
            <w:proofErr w:type="spellEnd"/>
            <w:r w:rsidRPr="006C754C">
              <w:rPr>
                <w:lang w:val="ru-RU"/>
              </w:rPr>
              <w:t xml:space="preserve"> </w:t>
            </w:r>
            <w:proofErr w:type="spellStart"/>
            <w:r w:rsidRPr="006C754C">
              <w:t>TCurrentDateTime</w:t>
            </w:r>
            <w:proofErr w:type="spellEnd"/>
          </w:p>
          <w:p w:rsidR="002F2854" w:rsidRPr="006D1628" w:rsidRDefault="002F2854" w:rsidP="002F2854">
            <w:r w:rsidRPr="006D1628">
              <w:t>{</w:t>
            </w:r>
          </w:p>
          <w:p w:rsidR="002F2854" w:rsidRPr="006D1628" w:rsidRDefault="002F2854" w:rsidP="002F2854">
            <w:r w:rsidRPr="006D1628">
              <w:tab/>
            </w:r>
            <w:r w:rsidRPr="006C754C">
              <w:t>uint</w:t>
            </w:r>
            <w:r w:rsidRPr="006D1628">
              <w:t>8_</w:t>
            </w:r>
            <w:r w:rsidRPr="006C754C">
              <w:t>t</w:t>
            </w:r>
            <w:r w:rsidRPr="006D1628">
              <w:t xml:space="preserve"> </w:t>
            </w:r>
            <w:r w:rsidRPr="006C754C">
              <w:t>year</w:t>
            </w:r>
            <w:r w:rsidRPr="006D1628">
              <w:t>;//00-99</w:t>
            </w:r>
          </w:p>
          <w:p w:rsidR="002F2854" w:rsidRPr="006C754C" w:rsidRDefault="002F2854" w:rsidP="002F2854">
            <w:r w:rsidRPr="006D1628">
              <w:tab/>
            </w:r>
            <w:r w:rsidRPr="006C754C">
              <w:t>uint8_t month;//01-12</w:t>
            </w:r>
          </w:p>
          <w:p w:rsidR="002F2854" w:rsidRPr="006C754C" w:rsidRDefault="002F2854" w:rsidP="002F2854">
            <w:r w:rsidRPr="006C754C">
              <w:tab/>
              <w:t>uint8_t date;//01-31</w:t>
            </w:r>
          </w:p>
          <w:p w:rsidR="002F2854" w:rsidRPr="006C754C" w:rsidRDefault="002F2854" w:rsidP="002F2854">
            <w:r w:rsidRPr="006C754C">
              <w:tab/>
              <w:t>uint8_t hours;//00-23</w:t>
            </w:r>
          </w:p>
          <w:p w:rsidR="002F2854" w:rsidRPr="006C754C" w:rsidRDefault="002F2854" w:rsidP="002F2854">
            <w:r w:rsidRPr="006C754C">
              <w:tab/>
              <w:t>uint8_t minutes;//00–59</w:t>
            </w:r>
          </w:p>
          <w:p w:rsidR="002F2854" w:rsidRPr="006C754C" w:rsidRDefault="002F2854" w:rsidP="002F2854">
            <w:r w:rsidRPr="006C754C">
              <w:tab/>
              <w:t>uint8_t seconds;//00–59</w:t>
            </w:r>
          </w:p>
          <w:p w:rsidR="002F2854" w:rsidRPr="006C754C" w:rsidRDefault="002F2854" w:rsidP="002F2854">
            <w:pPr>
              <w:rPr>
                <w:lang w:val="ru-RU"/>
              </w:rPr>
            </w:pPr>
            <w:r w:rsidRPr="006C754C">
              <w:t>};</w:t>
            </w:r>
          </w:p>
        </w:tc>
      </w:tr>
      <w:tr w:rsidR="00C312BE" w:rsidRPr="006D1628">
        <w:tc>
          <w:tcPr>
            <w:tcW w:w="1290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7</w:t>
            </w:r>
          </w:p>
        </w:tc>
        <w:tc>
          <w:tcPr>
            <w:tcW w:w="1256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proofErr w:type="spellStart"/>
            <w:r w:rsidRPr="006C754C">
              <w:t>odometerTime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2F2854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ое время работы тренажера</w:t>
            </w:r>
          </w:p>
          <w:p w:rsidR="00C312BE" w:rsidRPr="006D1628" w:rsidRDefault="00C312BE" w:rsidP="002F2854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инутах</w:t>
            </w:r>
            <w:r w:rsidRPr="006D1628">
              <w:rPr>
                <w:lang w:val="ru-RU"/>
              </w:rPr>
              <w:t>]</w:t>
            </w:r>
          </w:p>
        </w:tc>
      </w:tr>
      <w:tr w:rsidR="00C312BE" w:rsidRPr="006D1628">
        <w:tc>
          <w:tcPr>
            <w:tcW w:w="1290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1</w:t>
            </w:r>
          </w:p>
        </w:tc>
        <w:tc>
          <w:tcPr>
            <w:tcW w:w="1256" w:type="dxa"/>
          </w:tcPr>
          <w:p w:rsidR="00C312BE" w:rsidRPr="006C754C" w:rsidRDefault="00C312BE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C312BE" w:rsidRPr="006C754C" w:rsidRDefault="00C312BE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C312BE" w:rsidRPr="006C754C" w:rsidRDefault="00C312BE" w:rsidP="00B7290F">
            <w:pPr>
              <w:rPr>
                <w:lang w:val="ru-RU"/>
              </w:rPr>
            </w:pPr>
            <w:proofErr w:type="spellStart"/>
            <w:r w:rsidRPr="006C754C">
              <w:t>odometerWay</w:t>
            </w:r>
            <w:proofErr w:type="spellEnd"/>
          </w:p>
        </w:tc>
        <w:tc>
          <w:tcPr>
            <w:tcW w:w="4855" w:type="dxa"/>
          </w:tcPr>
          <w:p w:rsidR="00C312BE" w:rsidRPr="006C754C" w:rsidRDefault="00C312BE" w:rsidP="003C3085">
            <w:pPr>
              <w:rPr>
                <w:lang w:val="ru-RU"/>
              </w:rPr>
            </w:pPr>
            <w:r w:rsidRPr="006C754C">
              <w:rPr>
                <w:lang w:val="ru-RU"/>
              </w:rPr>
              <w:t>Суммарный путь основного механизма тренажера</w:t>
            </w:r>
          </w:p>
          <w:p w:rsidR="00C312BE" w:rsidRPr="006D1628" w:rsidRDefault="00C312BE" w:rsidP="003C3085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метрах или оборотах</w:t>
            </w:r>
            <w:r w:rsidRPr="006D1628">
              <w:rPr>
                <w:lang w:val="ru-RU"/>
              </w:rPr>
              <w:t>]</w:t>
            </w:r>
          </w:p>
        </w:tc>
      </w:tr>
    </w:tbl>
    <w:p w:rsidR="003C3085" w:rsidRPr="006C754C" w:rsidRDefault="003C3085" w:rsidP="00F52A4C">
      <w:pPr>
        <w:rPr>
          <w:lang w:val="ru-RU"/>
        </w:rPr>
      </w:pPr>
    </w:p>
    <w:p w:rsidR="00C93615" w:rsidRPr="006D1628" w:rsidRDefault="00C93615" w:rsidP="00F52A4C">
      <w:pPr>
        <w:rPr>
          <w:lang w:val="ru-RU"/>
        </w:rPr>
      </w:pPr>
    </w:p>
    <w:p w:rsidR="00CA0D86" w:rsidRPr="00CA0D86" w:rsidRDefault="00CA0D86" w:rsidP="00CA0D86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CA0D86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I</w:t>
      </w:r>
      <w:r>
        <w:rPr>
          <w:rFonts w:ascii="Times New Roman" w:hAnsi="Times New Roman"/>
          <w:sz w:val="24"/>
        </w:rPr>
        <w:t>NITIALIZING</w:t>
      </w:r>
    </w:p>
    <w:p w:rsidR="00CA0D86" w:rsidRDefault="00CA0D86" w:rsidP="00CA0D86">
      <w:pPr>
        <w:rPr>
          <w:lang w:val="ru-RU"/>
        </w:rPr>
      </w:pPr>
      <w:r>
        <w:rPr>
          <w:lang w:val="ru-RU"/>
        </w:rPr>
        <w:t>Дополнительных данных нет</w:t>
      </w:r>
    </w:p>
    <w:p w:rsidR="00CA0D86" w:rsidRPr="006C754C" w:rsidRDefault="00CA0D86" w:rsidP="00CA0D86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>
        <w:rPr>
          <w:lang w:val="ru-RU"/>
        </w:rPr>
        <w:t>15</w:t>
      </w:r>
      <w:r w:rsidRPr="006C754C">
        <w:rPr>
          <w:lang w:val="ru-RU"/>
        </w:rPr>
        <w:t xml:space="preserve"> байт</w:t>
      </w:r>
    </w:p>
    <w:p w:rsidR="00CA0D86" w:rsidRPr="00CA0D86" w:rsidRDefault="00CA0D86" w:rsidP="00F52A4C">
      <w:pPr>
        <w:rPr>
          <w:lang w:val="ru-RU"/>
        </w:rPr>
      </w:pPr>
    </w:p>
    <w:p w:rsidR="00CA0D86" w:rsidRPr="00CA0D86" w:rsidRDefault="00CA0D86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</w:rPr>
      </w:pPr>
      <w:r w:rsidRPr="006C754C">
        <w:rPr>
          <w:rFonts w:ascii="Times New Roman" w:hAnsi="Times New Roman"/>
          <w:sz w:val="24"/>
          <w:lang w:val="ru-RU"/>
        </w:rPr>
        <w:t>Режим</w:t>
      </w:r>
      <w:r w:rsidRPr="006C754C">
        <w:rPr>
          <w:rFonts w:ascii="Times New Roman" w:hAnsi="Times New Roman"/>
          <w:sz w:val="24"/>
        </w:rPr>
        <w:t xml:space="preserve"> </w:t>
      </w:r>
      <w:r w:rsidR="003F6443" w:rsidRPr="006C754C">
        <w:rPr>
          <w:rFonts w:ascii="Times New Roman" w:hAnsi="Times New Roman"/>
          <w:sz w:val="24"/>
        </w:rPr>
        <w:t xml:space="preserve">IDLE / </w:t>
      </w:r>
      <w:r w:rsidR="00D11BA6" w:rsidRPr="006C754C">
        <w:rPr>
          <w:rFonts w:ascii="Times New Roman" w:hAnsi="Times New Roman"/>
          <w:sz w:val="24"/>
        </w:rPr>
        <w:t xml:space="preserve">WAITING / </w:t>
      </w:r>
      <w:r w:rsidRPr="006C754C">
        <w:rPr>
          <w:rFonts w:ascii="Times New Roman" w:hAnsi="Times New Roman"/>
          <w:sz w:val="24"/>
        </w:rPr>
        <w:t>PARKING</w:t>
      </w:r>
      <w:r w:rsidR="00D11BA6" w:rsidRPr="006C754C">
        <w:rPr>
          <w:rFonts w:ascii="Times New Roman" w:hAnsi="Times New Roman"/>
          <w:sz w:val="24"/>
        </w:rPr>
        <w:t xml:space="preserve"> / PERSONAL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3C3085" w:rsidRPr="006C754C">
        <w:tc>
          <w:tcPr>
            <w:tcW w:w="1290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C3085" w:rsidRPr="006C754C" w:rsidRDefault="003C3085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B08AB" w:rsidP="00B7290F">
            <w:r w:rsidRPr="006C754C">
              <w:t>1</w:t>
            </w:r>
            <w:r w:rsidR="00754EBA" w:rsidRPr="006C754C">
              <w:t>9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1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7B08AB" w:rsidRPr="006C754C">
        <w:tc>
          <w:tcPr>
            <w:tcW w:w="1290" w:type="dxa"/>
          </w:tcPr>
          <w:p w:rsidR="007B08AB" w:rsidRPr="006C754C" w:rsidRDefault="00754EBA" w:rsidP="00B7290F">
            <w:r w:rsidRPr="006C754C">
              <w:t>23</w:t>
            </w:r>
          </w:p>
        </w:tc>
        <w:tc>
          <w:tcPr>
            <w:tcW w:w="1256" w:type="dxa"/>
          </w:tcPr>
          <w:p w:rsidR="007B08AB" w:rsidRPr="006C754C" w:rsidRDefault="007B08AB" w:rsidP="00B7290F">
            <w:r w:rsidRPr="006C754C">
              <w:t>4</w:t>
            </w:r>
          </w:p>
        </w:tc>
        <w:tc>
          <w:tcPr>
            <w:tcW w:w="1296" w:type="dxa"/>
          </w:tcPr>
          <w:p w:rsidR="007B08AB" w:rsidRPr="006C754C" w:rsidRDefault="007B08AB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7B08AB" w:rsidRPr="006C754C" w:rsidRDefault="007B08AB" w:rsidP="00B7290F">
            <w:r w:rsidRPr="006C754C">
              <w:t>positionAux2</w:t>
            </w:r>
          </w:p>
        </w:tc>
        <w:tc>
          <w:tcPr>
            <w:tcW w:w="4855" w:type="dxa"/>
          </w:tcPr>
          <w:p w:rsidR="007B08AB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3C3085" w:rsidRPr="006C754C">
        <w:tc>
          <w:tcPr>
            <w:tcW w:w="1290" w:type="dxa"/>
          </w:tcPr>
          <w:p w:rsidR="003C3085" w:rsidRPr="006C754C" w:rsidRDefault="00754EBA" w:rsidP="00B7290F">
            <w:r w:rsidRPr="006C754C">
              <w:t>27</w:t>
            </w:r>
          </w:p>
        </w:tc>
        <w:tc>
          <w:tcPr>
            <w:tcW w:w="1256" w:type="dxa"/>
          </w:tcPr>
          <w:p w:rsidR="003C3085" w:rsidRPr="006C754C" w:rsidRDefault="003C3085" w:rsidP="00B7290F">
            <w:r w:rsidRPr="006C754C">
              <w:t>4</w:t>
            </w:r>
          </w:p>
        </w:tc>
        <w:tc>
          <w:tcPr>
            <w:tcW w:w="1296" w:type="dxa"/>
          </w:tcPr>
          <w:p w:rsidR="003C3085" w:rsidRPr="006C754C" w:rsidRDefault="003C3085" w:rsidP="00B7290F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3C3085" w:rsidRPr="006C754C" w:rsidRDefault="003C3085" w:rsidP="00B7290F">
            <w:r w:rsidRPr="006C754C">
              <w:t>position</w:t>
            </w:r>
            <w:r w:rsidR="007B08AB" w:rsidRPr="006C754C">
              <w:t>Aux3</w:t>
            </w:r>
          </w:p>
        </w:tc>
        <w:tc>
          <w:tcPr>
            <w:tcW w:w="4855" w:type="dxa"/>
          </w:tcPr>
          <w:p w:rsidR="003C3085" w:rsidRPr="006C754C" w:rsidRDefault="007B08AB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</w:tbl>
    <w:p w:rsidR="003C3085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31</w:t>
      </w:r>
      <w:r w:rsidRPr="006C754C">
        <w:rPr>
          <w:lang w:val="ru-RU"/>
        </w:rPr>
        <w:t xml:space="preserve"> байт</w:t>
      </w:r>
    </w:p>
    <w:p w:rsidR="000B6286" w:rsidRPr="006C754C" w:rsidRDefault="000B6286" w:rsidP="00F52A4C">
      <w:pPr>
        <w:rPr>
          <w:lang w:val="ru-RU"/>
        </w:rPr>
      </w:pPr>
    </w:p>
    <w:p w:rsidR="000B6286" w:rsidRPr="006C754C" w:rsidRDefault="000B6286" w:rsidP="00F52A4C">
      <w:pPr>
        <w:rPr>
          <w:lang w:val="ru-RU"/>
        </w:rPr>
      </w:pPr>
    </w:p>
    <w:p w:rsidR="00C93615" w:rsidRPr="006C754C" w:rsidRDefault="00C93615" w:rsidP="00F52A4C">
      <w:pPr>
        <w:rPr>
          <w:lang w:val="ru-RU"/>
        </w:rPr>
      </w:pPr>
    </w:p>
    <w:p w:rsidR="00294B92" w:rsidRPr="006C754C" w:rsidRDefault="00294B92" w:rsidP="001B5A97">
      <w:pPr>
        <w:pStyle w:val="Heading3"/>
        <w:rPr>
          <w:rFonts w:ascii="Times New Roman" w:hAnsi="Times New Roman"/>
          <w:sz w:val="24"/>
          <w:lang w:val="ru-RU"/>
        </w:rPr>
      </w:pPr>
      <w:r w:rsidRPr="006C754C">
        <w:rPr>
          <w:rFonts w:ascii="Times New Roman" w:hAnsi="Times New Roman"/>
          <w:sz w:val="24"/>
          <w:lang w:val="ru-RU"/>
        </w:rPr>
        <w:lastRenderedPageBreak/>
        <w:t xml:space="preserve">Режим </w:t>
      </w:r>
      <w:r w:rsidRPr="006C754C">
        <w:rPr>
          <w:rFonts w:ascii="Times New Roman" w:hAnsi="Times New Roman"/>
          <w:sz w:val="24"/>
        </w:rPr>
        <w:t>ERROR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1"/>
        <w:gridCol w:w="1279"/>
        <w:gridCol w:w="2590"/>
        <w:gridCol w:w="4696"/>
      </w:tblGrid>
      <w:tr w:rsidR="00D11BA6" w:rsidRPr="006C754C">
        <w:tc>
          <w:tcPr>
            <w:tcW w:w="1290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11BA6" w:rsidRPr="006C754C">
        <w:tc>
          <w:tcPr>
            <w:tcW w:w="1290" w:type="dxa"/>
          </w:tcPr>
          <w:p w:rsidR="00D11BA6" w:rsidRPr="006C754C" w:rsidRDefault="00754EBA" w:rsidP="00B7290F">
            <w:r w:rsidRPr="006C754C">
              <w:t>15</w:t>
            </w:r>
          </w:p>
        </w:tc>
        <w:tc>
          <w:tcPr>
            <w:tcW w:w="125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</w:p>
        </w:tc>
        <w:tc>
          <w:tcPr>
            <w:tcW w:w="1296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t>uint8_t</w:t>
            </w:r>
          </w:p>
        </w:tc>
        <w:tc>
          <w:tcPr>
            <w:tcW w:w="2625" w:type="dxa"/>
          </w:tcPr>
          <w:p w:rsidR="00D11BA6" w:rsidRPr="006C754C" w:rsidRDefault="00D11BA6" w:rsidP="00B7290F">
            <w:proofErr w:type="spellStart"/>
            <w:r w:rsidRPr="006C754C">
              <w:t>errorCode</w:t>
            </w:r>
            <w:proofErr w:type="spellEnd"/>
          </w:p>
        </w:tc>
        <w:tc>
          <w:tcPr>
            <w:tcW w:w="4855" w:type="dxa"/>
          </w:tcPr>
          <w:p w:rsidR="00D11BA6" w:rsidRPr="006C754C" w:rsidRDefault="00D11BA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Код ошибки</w:t>
            </w:r>
          </w:p>
        </w:tc>
      </w:tr>
    </w:tbl>
    <w:p w:rsidR="00D11BA6" w:rsidRPr="006C754C" w:rsidRDefault="000B6286" w:rsidP="00754EBA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754EBA" w:rsidRPr="006C754C">
        <w:rPr>
          <w:lang w:val="ru-RU"/>
        </w:rPr>
        <w:t>16</w:t>
      </w:r>
      <w:r w:rsidRPr="006C754C">
        <w:rPr>
          <w:lang w:val="ru-RU"/>
        </w:rPr>
        <w:t xml:space="preserve"> байт</w:t>
      </w:r>
    </w:p>
    <w:p w:rsidR="00D11BA6" w:rsidRPr="006C754C" w:rsidRDefault="00D11BA6" w:rsidP="00294B92">
      <w:pPr>
        <w:rPr>
          <w:lang w:val="ru-RU"/>
        </w:rPr>
      </w:pPr>
    </w:p>
    <w:p w:rsidR="001B5A97" w:rsidRPr="006C754C" w:rsidRDefault="001B5A97" w:rsidP="00294B92">
      <w:pPr>
        <w:rPr>
          <w:lang w:val="ru-RU"/>
        </w:rPr>
      </w:pPr>
    </w:p>
    <w:p w:rsidR="00C93615" w:rsidRPr="006C754C" w:rsidRDefault="00C93615" w:rsidP="00294B92">
      <w:pPr>
        <w:rPr>
          <w:lang w:val="ru-RU"/>
        </w:rPr>
      </w:pPr>
    </w:p>
    <w:p w:rsidR="00256070" w:rsidRPr="006D1628" w:rsidRDefault="0084030E" w:rsidP="001B5A97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="00256070"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="00256070" w:rsidRPr="006D1628">
        <w:rPr>
          <w:rFonts w:ascii="Times New Roman" w:hAnsi="Times New Roman"/>
          <w:sz w:val="24"/>
          <w:lang w:val="ru-RU"/>
        </w:rPr>
        <w:t xml:space="preserve">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CONCENTRIC</w:t>
      </w:r>
      <w:r w:rsidR="00256070" w:rsidRPr="006D1628">
        <w:rPr>
          <w:rFonts w:ascii="Times New Roman" w:hAnsi="Times New Roman"/>
          <w:sz w:val="24"/>
          <w:lang w:val="ru-RU"/>
        </w:rPr>
        <w:t xml:space="preserve"> / </w:t>
      </w:r>
      <w:r w:rsidR="00256070" w:rsidRPr="006C754C">
        <w:rPr>
          <w:rFonts w:ascii="Times New Roman" w:hAnsi="Times New Roman"/>
          <w:sz w:val="24"/>
        </w:rPr>
        <w:t>TEST</w:t>
      </w:r>
      <w:r w:rsidR="00256070" w:rsidRPr="006D1628">
        <w:rPr>
          <w:rFonts w:ascii="Times New Roman" w:hAnsi="Times New Roman"/>
          <w:sz w:val="24"/>
          <w:lang w:val="ru-RU"/>
        </w:rPr>
        <w:t>_</w:t>
      </w:r>
      <w:r w:rsidR="00256070" w:rsidRPr="006C754C">
        <w:rPr>
          <w:rFonts w:ascii="Times New Roman" w:hAnsi="Times New Roman"/>
          <w:sz w:val="24"/>
        </w:rPr>
        <w:t>ECCENTRIC</w:t>
      </w:r>
    </w:p>
    <w:p w:rsidR="007155E0" w:rsidRPr="006D1628" w:rsidRDefault="002F0E31" w:rsidP="0046428B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412CBC" w:rsidRPr="006D1628" w:rsidRDefault="00412CBC" w:rsidP="0046428B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15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44037C" w:rsidP="00316CD8">
            <w:r w:rsidRPr="006C754C">
              <w:t>1</w:t>
            </w:r>
            <w:r w:rsidR="006725B1" w:rsidRPr="006C754C">
              <w:t>9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1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3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2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44037C" w:rsidRPr="006C754C">
        <w:tc>
          <w:tcPr>
            <w:tcW w:w="1290" w:type="dxa"/>
          </w:tcPr>
          <w:p w:rsidR="0044037C" w:rsidRPr="006C754C" w:rsidRDefault="006725B1" w:rsidP="00316CD8">
            <w:r w:rsidRPr="006C754C">
              <w:t>27</w:t>
            </w:r>
          </w:p>
        </w:tc>
        <w:tc>
          <w:tcPr>
            <w:tcW w:w="1256" w:type="dxa"/>
          </w:tcPr>
          <w:p w:rsidR="0044037C" w:rsidRPr="006C754C" w:rsidRDefault="0044037C" w:rsidP="00316CD8">
            <w:r w:rsidRPr="006C754C">
              <w:t>4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44037C" w:rsidRPr="006C754C" w:rsidRDefault="0044037C" w:rsidP="00316CD8">
            <w:r w:rsidRPr="006C754C">
              <w:t>positionAux3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029D3" w:rsidRPr="006C754C">
        <w:tc>
          <w:tcPr>
            <w:tcW w:w="1290" w:type="dxa"/>
          </w:tcPr>
          <w:p w:rsidR="00F029D3" w:rsidRPr="006C754C" w:rsidRDefault="006725B1" w:rsidP="00316CD8">
            <w:r w:rsidRPr="006C754C">
              <w:t>31</w:t>
            </w:r>
          </w:p>
        </w:tc>
        <w:tc>
          <w:tcPr>
            <w:tcW w:w="1256" w:type="dxa"/>
          </w:tcPr>
          <w:p w:rsidR="00F029D3" w:rsidRPr="006C754C" w:rsidRDefault="00F029D3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029D3" w:rsidRPr="006C754C" w:rsidRDefault="00F029D3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029D3" w:rsidRPr="006C754C" w:rsidRDefault="00F029D3" w:rsidP="00316CD8">
            <w:r w:rsidRPr="006C754C">
              <w:t>phase</w:t>
            </w:r>
          </w:p>
        </w:tc>
        <w:tc>
          <w:tcPr>
            <w:tcW w:w="4855" w:type="dxa"/>
          </w:tcPr>
          <w:p w:rsidR="00F029D3" w:rsidRPr="006C754C" w:rsidRDefault="00F029D3" w:rsidP="00316CD8">
            <w:r w:rsidRPr="006C754C">
              <w:rPr>
                <w:lang w:val="ru-RU"/>
              </w:rPr>
              <w:t>Фаза</w:t>
            </w:r>
            <w:r w:rsidR="00213E2D" w:rsidRPr="006C754C">
              <w:t xml:space="preserve"> = PHASE_HOMING</w:t>
            </w:r>
          </w:p>
        </w:tc>
      </w:tr>
    </w:tbl>
    <w:p w:rsidR="00B76942" w:rsidRPr="006C754C" w:rsidRDefault="00B76942" w:rsidP="00C21557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</w:t>
      </w:r>
      <w:r w:rsidR="00C21557" w:rsidRPr="002C4671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ED3797" w:rsidRPr="00021E34" w:rsidRDefault="00ED3797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44037C" w:rsidRPr="006C754C">
        <w:tc>
          <w:tcPr>
            <w:tcW w:w="1290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4037C" w:rsidRPr="006C754C" w:rsidRDefault="0044037C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5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19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1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3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2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27</w:t>
            </w:r>
          </w:p>
        </w:tc>
        <w:tc>
          <w:tcPr>
            <w:tcW w:w="1256" w:type="dxa"/>
          </w:tcPr>
          <w:p w:rsidR="006725B1" w:rsidRPr="006C754C" w:rsidRDefault="006725B1" w:rsidP="00316CD8">
            <w:r w:rsidRPr="006C754C">
              <w:t>4</w:t>
            </w:r>
          </w:p>
        </w:tc>
        <w:tc>
          <w:tcPr>
            <w:tcW w:w="1296" w:type="dxa"/>
          </w:tcPr>
          <w:p w:rsidR="006725B1" w:rsidRPr="006C754C" w:rsidRDefault="006725B1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316CD8">
            <w:r w:rsidRPr="006C754C">
              <w:t>positionAux3</w:t>
            </w:r>
          </w:p>
        </w:tc>
        <w:tc>
          <w:tcPr>
            <w:tcW w:w="4855" w:type="dxa"/>
          </w:tcPr>
          <w:p w:rsidR="006725B1" w:rsidRPr="006C754C" w:rsidRDefault="006725B1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6725B1" w:rsidRPr="006C754C">
        <w:tc>
          <w:tcPr>
            <w:tcW w:w="1290" w:type="dxa"/>
          </w:tcPr>
          <w:p w:rsidR="006725B1" w:rsidRPr="006C754C" w:rsidRDefault="006725B1" w:rsidP="00B2547E">
            <w:r w:rsidRPr="006C754C">
              <w:t>31</w:t>
            </w:r>
          </w:p>
        </w:tc>
        <w:tc>
          <w:tcPr>
            <w:tcW w:w="125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6725B1" w:rsidRPr="006C754C" w:rsidRDefault="006725B1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6725B1" w:rsidRPr="006C754C" w:rsidRDefault="006725B1" w:rsidP="00AB1AF4">
            <w:r w:rsidRPr="006C754C">
              <w:t>phase</w:t>
            </w:r>
          </w:p>
        </w:tc>
        <w:tc>
          <w:tcPr>
            <w:tcW w:w="4855" w:type="dxa"/>
          </w:tcPr>
          <w:p w:rsidR="006725B1" w:rsidRPr="006C754C" w:rsidRDefault="006725B1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6942" w:rsidRPr="006D1628">
        <w:tc>
          <w:tcPr>
            <w:tcW w:w="1290" w:type="dxa"/>
          </w:tcPr>
          <w:p w:rsidR="00B76942" w:rsidRPr="006C754C" w:rsidRDefault="006725B1" w:rsidP="0040568A">
            <w:r w:rsidRPr="006C754C">
              <w:t>34</w:t>
            </w:r>
          </w:p>
        </w:tc>
        <w:tc>
          <w:tcPr>
            <w:tcW w:w="125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6942" w:rsidRPr="006C754C" w:rsidRDefault="00B76942" w:rsidP="0040568A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B76942" w:rsidRPr="006C754C" w:rsidRDefault="00B76942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B76942" w:rsidRPr="006C754C" w:rsidRDefault="00B76942" w:rsidP="006725B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6725B1" w:rsidRPr="006C754C">
        <w:rPr>
          <w:lang w:val="ru-RU"/>
        </w:rPr>
        <w:t>39</w:t>
      </w:r>
      <w:r w:rsidRPr="006C754C">
        <w:rPr>
          <w:lang w:val="ru-RU"/>
        </w:rPr>
        <w:t xml:space="preserve"> байт</w:t>
      </w:r>
    </w:p>
    <w:p w:rsidR="00412CBC" w:rsidRPr="006C754C" w:rsidRDefault="00412CBC" w:rsidP="0044037C">
      <w:pPr>
        <w:rPr>
          <w:lang w:val="ru-RU"/>
        </w:rPr>
      </w:pPr>
    </w:p>
    <w:p w:rsidR="00B76942" w:rsidRPr="00021E34" w:rsidRDefault="00B76942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</w:t>
      </w:r>
      <w:r w:rsidR="00ED3797" w:rsidRPr="00021E34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2"/>
        <w:gridCol w:w="1267"/>
        <w:gridCol w:w="2565"/>
        <w:gridCol w:w="4742"/>
      </w:tblGrid>
      <w:tr w:rsidR="00674C84" w:rsidRPr="006C754C">
        <w:tc>
          <w:tcPr>
            <w:tcW w:w="1290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674C84" w:rsidRPr="006C754C" w:rsidRDefault="00674C84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316CD8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316CD8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316CD8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316CD8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4124E6">
            <w:r w:rsidRPr="006C754C">
              <w:rPr>
                <w:lang w:val="ru-RU"/>
              </w:rPr>
              <w:t>Фаза</w:t>
            </w:r>
            <w:r w:rsidRPr="006C754C">
              <w:t xml:space="preserve"> = PHASE_TEST_CONCENTRIC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TEST_ECCENTRIC</w:t>
            </w:r>
          </w:p>
          <w:p w:rsidR="00B36936" w:rsidRPr="006C754C" w:rsidRDefault="00B36936" w:rsidP="00AB1AF4"/>
        </w:tc>
      </w:tr>
      <w:tr w:rsidR="00B36936" w:rsidRPr="006D1628">
        <w:tc>
          <w:tcPr>
            <w:tcW w:w="1290" w:type="dxa"/>
          </w:tcPr>
          <w:p w:rsidR="00B36936" w:rsidRPr="006C754C" w:rsidRDefault="00B36936" w:rsidP="00B2547E">
            <w:r w:rsidRPr="006C754C">
              <w:t>34</w:t>
            </w:r>
          </w:p>
        </w:tc>
        <w:tc>
          <w:tcPr>
            <w:tcW w:w="125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609FE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609FE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609FE" w:rsidRPr="006C754C">
        <w:tc>
          <w:tcPr>
            <w:tcW w:w="1290" w:type="dxa"/>
          </w:tcPr>
          <w:p w:rsidR="00F609FE" w:rsidRPr="006C754C" w:rsidRDefault="004124E6" w:rsidP="0040568A">
            <w:r w:rsidRPr="006C754C">
              <w:t>3</w:t>
            </w:r>
            <w:r w:rsidR="00B36936" w:rsidRPr="006C754C">
              <w:t>9</w:t>
            </w:r>
          </w:p>
        </w:tc>
        <w:tc>
          <w:tcPr>
            <w:tcW w:w="125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609FE" w:rsidRPr="006C754C" w:rsidRDefault="00F609FE" w:rsidP="0040568A">
            <w:r w:rsidRPr="006C754C">
              <w:t>force</w:t>
            </w:r>
          </w:p>
        </w:tc>
        <w:tc>
          <w:tcPr>
            <w:tcW w:w="4855" w:type="dxa"/>
          </w:tcPr>
          <w:p w:rsidR="00F609FE" w:rsidRPr="006C754C" w:rsidRDefault="00F609FE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</w:tbl>
    <w:p w:rsidR="00F609FE" w:rsidRPr="006C754C" w:rsidRDefault="00F609FE" w:rsidP="00B36936">
      <w:pPr>
        <w:rPr>
          <w:lang w:val="ru-RU"/>
        </w:rPr>
      </w:pPr>
      <w:r w:rsidRPr="006C754C">
        <w:rPr>
          <w:lang w:val="ru-RU"/>
        </w:rPr>
        <w:lastRenderedPageBreak/>
        <w:t xml:space="preserve">Суммарная длина поля данных равна </w:t>
      </w:r>
      <w:r w:rsidR="00B36936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256070" w:rsidRPr="006C754C" w:rsidRDefault="00256070" w:rsidP="0046428B">
      <w:pPr>
        <w:rPr>
          <w:lang w:val="ru-RU"/>
        </w:rPr>
      </w:pPr>
    </w:p>
    <w:p w:rsidR="00E0307C" w:rsidRPr="006C754C" w:rsidRDefault="0084030E" w:rsidP="001B5A97">
      <w:pPr>
        <w:pStyle w:val="Heading3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br w:type="page"/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Режим </w:t>
      </w:r>
      <w:r w:rsidR="00E0307C" w:rsidRPr="006C754C">
        <w:rPr>
          <w:rFonts w:ascii="Times New Roman" w:hAnsi="Times New Roman" w:cs="Times New Roman"/>
          <w:sz w:val="24"/>
          <w:szCs w:val="24"/>
        </w:rPr>
        <w:t>EX</w:t>
      </w:r>
      <w:r w:rsidR="00C93615" w:rsidRPr="006C754C">
        <w:rPr>
          <w:rFonts w:ascii="Times New Roman" w:hAnsi="Times New Roman" w:cs="Times New Roman"/>
          <w:sz w:val="24"/>
          <w:szCs w:val="24"/>
          <w:lang w:val="ru-RU"/>
        </w:rPr>
        <w:t>С</w:t>
      </w:r>
      <w:r w:rsidR="00E0307C" w:rsidRPr="006C754C">
        <w:rPr>
          <w:rFonts w:ascii="Times New Roman" w:hAnsi="Times New Roman" w:cs="Times New Roman"/>
          <w:sz w:val="24"/>
          <w:szCs w:val="24"/>
        </w:rPr>
        <w:t>ERCISE</w:t>
      </w:r>
      <w:r w:rsidR="00E0307C" w:rsidRPr="006C754C">
        <w:rPr>
          <w:rFonts w:ascii="Times New Roman" w:hAnsi="Times New Roman" w:cs="Times New Roman"/>
          <w:sz w:val="24"/>
          <w:szCs w:val="24"/>
          <w:lang w:val="ru-RU"/>
        </w:rPr>
        <w:t>_</w:t>
      </w:r>
      <w:r w:rsidR="00E0307C" w:rsidRPr="006C754C">
        <w:rPr>
          <w:rFonts w:ascii="Times New Roman" w:hAnsi="Times New Roman" w:cs="Times New Roman"/>
          <w:sz w:val="24"/>
          <w:szCs w:val="24"/>
        </w:rPr>
        <w:t>ISOKINETIC</w:t>
      </w:r>
    </w:p>
    <w:p w:rsidR="00E0307C" w:rsidRPr="006C754C" w:rsidRDefault="00E0307C" w:rsidP="00203578">
      <w:pPr>
        <w:rPr>
          <w:lang w:val="ru-RU"/>
        </w:rPr>
      </w:pPr>
      <w:r w:rsidRPr="006C754C">
        <w:rPr>
          <w:lang w:val="ru-RU"/>
        </w:rPr>
        <w:t xml:space="preserve">Длина поля данных будет разной в зависимости от фазы </w:t>
      </w:r>
      <w:r w:rsidR="00203578" w:rsidRPr="006C754C">
        <w:rPr>
          <w:lang w:val="ru-RU"/>
        </w:rPr>
        <w:t>подхода</w:t>
      </w:r>
    </w:p>
    <w:p w:rsidR="001B5A97" w:rsidRPr="00B173B1" w:rsidRDefault="001B5A97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1</w:t>
      </w:r>
      <w:r w:rsidR="00EC7525" w:rsidRPr="00B173B1">
        <w:rPr>
          <w:sz w:val="24"/>
          <w:szCs w:val="24"/>
          <w:lang w:val="ru-RU"/>
        </w:rPr>
        <w:t xml:space="preserve"> (переход в начальное поло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5D0C62" w:rsidRPr="006C754C">
        <w:tc>
          <w:tcPr>
            <w:tcW w:w="1290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0C62" w:rsidRPr="006C754C" w:rsidRDefault="005D0C62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1B5A97" w:rsidRPr="006C754C">
        <w:tc>
          <w:tcPr>
            <w:tcW w:w="1290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B5A97" w:rsidRPr="006C754C" w:rsidRDefault="001B5A97" w:rsidP="00FD3F95"/>
        </w:tc>
        <w:tc>
          <w:tcPr>
            <w:tcW w:w="1296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B5A97" w:rsidRPr="006C754C" w:rsidRDefault="001B5A97" w:rsidP="00FD3F95"/>
        </w:tc>
        <w:tc>
          <w:tcPr>
            <w:tcW w:w="4855" w:type="dxa"/>
          </w:tcPr>
          <w:p w:rsidR="001B5A97" w:rsidRPr="006C754C" w:rsidRDefault="001B5A97" w:rsidP="00FD3F95">
            <w:pPr>
              <w:rPr>
                <w:lang w:val="ru-RU"/>
              </w:rPr>
            </w:pPr>
          </w:p>
        </w:tc>
      </w:tr>
    </w:tbl>
    <w:p w:rsidR="008E1610" w:rsidRPr="006C754C" w:rsidRDefault="008E1610" w:rsidP="00B26291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213E2D" w:rsidRPr="006C754C">
        <w:rPr>
          <w:lang w:val="ru-RU"/>
        </w:rPr>
        <w:t>3</w:t>
      </w:r>
      <w:r w:rsidR="00B26291" w:rsidRPr="00133752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B83646" w:rsidRPr="006C754C" w:rsidRDefault="00B83646" w:rsidP="0046428B">
      <w:pPr>
        <w:rPr>
          <w:lang w:val="ru-RU"/>
        </w:rPr>
      </w:pPr>
    </w:p>
    <w:p w:rsidR="008B096E" w:rsidRPr="00B173B1" w:rsidRDefault="008B096E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>Фаза 2 (пауза</w:t>
      </w:r>
      <w:r w:rsidR="0015766F" w:rsidRPr="00B173B1">
        <w:rPr>
          <w:sz w:val="24"/>
          <w:szCs w:val="24"/>
        </w:rPr>
        <w:t xml:space="preserve"> </w:t>
      </w:r>
      <w:r w:rsidR="0015766F" w:rsidRPr="00B173B1">
        <w:rPr>
          <w:sz w:val="24"/>
          <w:szCs w:val="24"/>
          <w:lang w:val="ru-RU"/>
        </w:rPr>
        <w:t>перед подходом</w:t>
      </w:r>
      <w:r w:rsidRPr="00B173B1">
        <w:rPr>
          <w:sz w:val="24"/>
          <w:szCs w:val="24"/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8B096E" w:rsidRPr="006C754C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D1628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timeToSet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  <w:tr w:rsidR="008B096E" w:rsidRPr="006D1628">
        <w:tc>
          <w:tcPr>
            <w:tcW w:w="1290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8B096E" w:rsidRPr="006C754C" w:rsidRDefault="008B096E" w:rsidP="00FD3F95">
            <w:pPr>
              <w:rPr>
                <w:lang w:val="ru-RU"/>
              </w:rPr>
            </w:pPr>
          </w:p>
        </w:tc>
      </w:tr>
    </w:tbl>
    <w:p w:rsidR="008B096E" w:rsidRPr="006C754C" w:rsidRDefault="008B096E" w:rsidP="005F062D">
      <w:pPr>
        <w:rPr>
          <w:lang w:val="ru-RU"/>
        </w:rPr>
      </w:pPr>
      <w:r w:rsidRPr="006C754C">
        <w:rPr>
          <w:lang w:val="ru-RU"/>
        </w:rPr>
        <w:t>Сум</w:t>
      </w:r>
      <w:r w:rsidR="005F062D" w:rsidRPr="006C754C">
        <w:rPr>
          <w:lang w:val="ru-RU"/>
        </w:rPr>
        <w:t xml:space="preserve">марная длина поля данных равна 43 </w:t>
      </w:r>
      <w:r w:rsidRPr="006C754C">
        <w:rPr>
          <w:lang w:val="ru-RU"/>
        </w:rPr>
        <w:t>байт</w:t>
      </w:r>
    </w:p>
    <w:p w:rsidR="00E0307C" w:rsidRPr="006C754C" w:rsidRDefault="00E0307C" w:rsidP="0046428B">
      <w:pPr>
        <w:rPr>
          <w:lang w:val="ru-RU"/>
        </w:rPr>
      </w:pPr>
    </w:p>
    <w:p w:rsidR="005D5A74" w:rsidRPr="00B173B1" w:rsidRDefault="005D5A74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3/</w:t>
      </w:r>
      <w:r w:rsidR="0015766F" w:rsidRPr="00B173B1">
        <w:rPr>
          <w:sz w:val="24"/>
          <w:szCs w:val="24"/>
        </w:rPr>
        <w:t>5</w:t>
      </w:r>
      <w:r w:rsidRPr="00B173B1">
        <w:rPr>
          <w:sz w:val="24"/>
          <w:szCs w:val="24"/>
          <w:lang w:val="ru-RU"/>
        </w:rPr>
        <w:t xml:space="preserve"> (движение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22"/>
        <w:gridCol w:w="1254"/>
        <w:gridCol w:w="2540"/>
        <w:gridCol w:w="4790"/>
      </w:tblGrid>
      <w:tr w:rsidR="005D5A74" w:rsidRPr="006C754C">
        <w:tc>
          <w:tcPr>
            <w:tcW w:w="1290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FD3F95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FD3F95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AB1AF4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AB1AF4">
            <w:r w:rsidRPr="006C754C">
              <w:t>phase</w:t>
            </w:r>
          </w:p>
        </w:tc>
        <w:tc>
          <w:tcPr>
            <w:tcW w:w="4855" w:type="dxa"/>
          </w:tcPr>
          <w:p w:rsidR="00B36936" w:rsidRPr="006C754C" w:rsidRDefault="00B36936" w:rsidP="00AB1AF4">
            <w:r w:rsidRPr="006C754C">
              <w:rPr>
                <w:lang w:val="ru-RU"/>
              </w:rPr>
              <w:t>Фаза</w:t>
            </w:r>
            <w:r w:rsidRPr="006C754C">
              <w:t xml:space="preserve"> = PHASE_ISOKINETIC_FIRSTMOVE </w:t>
            </w:r>
            <w:r w:rsidRPr="006C754C">
              <w:rPr>
                <w:lang w:val="ru-RU"/>
              </w:rPr>
              <w:t>или</w:t>
            </w:r>
            <w:r w:rsidRPr="006C754C">
              <w:t xml:space="preserve"> PHASE_ISOKINETIC_SECONDMOVE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lastRenderedPageBreak/>
              <w:t>39</w:t>
            </w:r>
          </w:p>
        </w:tc>
        <w:tc>
          <w:tcPr>
            <w:tcW w:w="125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FD3F95">
            <w:proofErr w:type="spellStart"/>
            <w:r w:rsidRPr="006C754C">
              <w:t>rep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вторения (0…)</w:t>
            </w:r>
          </w:p>
        </w:tc>
      </w:tr>
      <w:tr w:rsidR="005D5A74" w:rsidRPr="006C754C">
        <w:tc>
          <w:tcPr>
            <w:tcW w:w="1290" w:type="dxa"/>
          </w:tcPr>
          <w:p w:rsidR="005D5A74" w:rsidRPr="006C754C" w:rsidRDefault="00B36936" w:rsidP="00FD3F95">
            <w:r w:rsidRPr="006C754C">
              <w:t>43</w:t>
            </w:r>
          </w:p>
        </w:tc>
        <w:tc>
          <w:tcPr>
            <w:tcW w:w="125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5D5A74" w:rsidRPr="006C754C" w:rsidRDefault="005D5A74" w:rsidP="00FD3F95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5D5A74" w:rsidRPr="006C754C" w:rsidRDefault="005D5A74" w:rsidP="00FD3F95">
            <w:pPr>
              <w:rPr>
                <w:lang w:val="ru-RU"/>
              </w:rPr>
            </w:pPr>
            <w:proofErr w:type="spellStart"/>
            <w:r w:rsidRPr="006C754C">
              <w:t>rep</w:t>
            </w:r>
            <w:r w:rsidR="00644A3C" w:rsidRPr="006C754C">
              <w:t>Direction</w:t>
            </w:r>
            <w:proofErr w:type="spellEnd"/>
          </w:p>
        </w:tc>
        <w:tc>
          <w:tcPr>
            <w:tcW w:w="4855" w:type="dxa"/>
          </w:tcPr>
          <w:p w:rsidR="005D5A74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Направление движения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0 – эксцентрическое</w:t>
            </w:r>
          </w:p>
          <w:p w:rsidR="00644A3C" w:rsidRPr="006C754C" w:rsidRDefault="00644A3C" w:rsidP="00644A3C">
            <w:pPr>
              <w:rPr>
                <w:lang w:val="ru-RU"/>
              </w:rPr>
            </w:pPr>
            <w:r w:rsidRPr="006C754C">
              <w:rPr>
                <w:lang w:val="ru-RU"/>
              </w:rPr>
              <w:t>1 – концентрическое</w:t>
            </w:r>
          </w:p>
          <w:p w:rsidR="00644A3C" w:rsidRPr="006C754C" w:rsidRDefault="00644A3C" w:rsidP="00FD3F95">
            <w:pPr>
              <w:rPr>
                <w:lang w:val="ru-RU"/>
              </w:rPr>
            </w:pPr>
          </w:p>
        </w:tc>
      </w:tr>
      <w:tr w:rsidR="00A34807" w:rsidRPr="006D1628">
        <w:tc>
          <w:tcPr>
            <w:tcW w:w="1290" w:type="dxa"/>
          </w:tcPr>
          <w:p w:rsidR="00A34807" w:rsidRPr="006C754C" w:rsidRDefault="00B36936" w:rsidP="00FD3F95">
            <w:r w:rsidRPr="006C754C">
              <w:t>47</w:t>
            </w: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262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A34807" w:rsidRPr="006C754C" w:rsidRDefault="00106CF0" w:rsidP="00FD3F95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106CF0" w:rsidRPr="006C754C">
        <w:tc>
          <w:tcPr>
            <w:tcW w:w="1290" w:type="dxa"/>
          </w:tcPr>
          <w:p w:rsidR="00106CF0" w:rsidRPr="006C754C" w:rsidRDefault="00B36936" w:rsidP="00106CF0">
            <w:r w:rsidRPr="006C754C">
              <w:t>51</w:t>
            </w:r>
          </w:p>
        </w:tc>
        <w:tc>
          <w:tcPr>
            <w:tcW w:w="125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106CF0" w:rsidRPr="006C754C" w:rsidRDefault="00106CF0" w:rsidP="00106CF0">
            <w:r w:rsidRPr="006C754C">
              <w:t>force</w:t>
            </w:r>
          </w:p>
        </w:tc>
        <w:tc>
          <w:tcPr>
            <w:tcW w:w="4855" w:type="dxa"/>
          </w:tcPr>
          <w:p w:rsidR="00106CF0" w:rsidRPr="006C754C" w:rsidRDefault="00106CF0" w:rsidP="00106CF0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A34807" w:rsidRPr="006C754C">
        <w:tc>
          <w:tcPr>
            <w:tcW w:w="1290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A34807" w:rsidRPr="006C754C" w:rsidRDefault="00A34807" w:rsidP="00FD3F95"/>
        </w:tc>
        <w:tc>
          <w:tcPr>
            <w:tcW w:w="4855" w:type="dxa"/>
          </w:tcPr>
          <w:p w:rsidR="00A34807" w:rsidRPr="006C754C" w:rsidRDefault="00A34807" w:rsidP="00FD3F95">
            <w:pPr>
              <w:rPr>
                <w:lang w:val="ru-RU"/>
              </w:rPr>
            </w:pPr>
          </w:p>
        </w:tc>
      </w:tr>
    </w:tbl>
    <w:p w:rsidR="005D5A74" w:rsidRPr="006C754C" w:rsidRDefault="005D5A74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B36936" w:rsidRPr="006C754C">
        <w:rPr>
          <w:lang w:val="ru-RU"/>
        </w:rPr>
        <w:t>5</w:t>
      </w:r>
      <w:r w:rsidR="005F062D" w:rsidRPr="006C754C">
        <w:rPr>
          <w:lang w:val="ru-RU"/>
        </w:rPr>
        <w:t>5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15766F" w:rsidRPr="00B173B1" w:rsidRDefault="0015766F" w:rsidP="00B173B1">
      <w:pPr>
        <w:pStyle w:val="Heading4"/>
        <w:rPr>
          <w:sz w:val="24"/>
          <w:szCs w:val="24"/>
          <w:lang w:val="ru-RU"/>
        </w:rPr>
      </w:pPr>
      <w:r w:rsidRPr="00B173B1">
        <w:rPr>
          <w:sz w:val="24"/>
          <w:szCs w:val="24"/>
          <w:lang w:val="ru-RU"/>
        </w:rPr>
        <w:t xml:space="preserve">Фаза </w:t>
      </w:r>
      <w:r w:rsidRPr="00B173B1">
        <w:rPr>
          <w:sz w:val="24"/>
          <w:szCs w:val="24"/>
        </w:rPr>
        <w:t>4</w:t>
      </w:r>
      <w:r w:rsidR="00423BE4" w:rsidRPr="00B173B1">
        <w:rPr>
          <w:sz w:val="24"/>
          <w:szCs w:val="24"/>
          <w:lang w:val="ru-RU"/>
        </w:rPr>
        <w:t>/6</w:t>
      </w:r>
      <w:r w:rsidRPr="00B173B1">
        <w:rPr>
          <w:sz w:val="24"/>
          <w:szCs w:val="24"/>
          <w:lang w:val="ru-RU"/>
        </w:rPr>
        <w:t xml:space="preserve"> (пауза между движениями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078"/>
        <w:gridCol w:w="1078"/>
        <w:gridCol w:w="2380"/>
        <w:gridCol w:w="5270"/>
      </w:tblGrid>
      <w:tr w:rsidR="0015766F" w:rsidRPr="006C754C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5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19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1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3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2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27</w:t>
            </w:r>
          </w:p>
        </w:tc>
        <w:tc>
          <w:tcPr>
            <w:tcW w:w="1256" w:type="dxa"/>
          </w:tcPr>
          <w:p w:rsidR="00B36936" w:rsidRPr="006C754C" w:rsidRDefault="00B36936" w:rsidP="00B2547E">
            <w:r w:rsidRPr="006C754C"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ositionAux3</w:t>
            </w:r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1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B36936" w:rsidRPr="006C754C" w:rsidRDefault="00B36936" w:rsidP="00B2547E">
            <w:r w:rsidRPr="006C754C">
              <w:t>phase</w:t>
            </w:r>
          </w:p>
        </w:tc>
        <w:tc>
          <w:tcPr>
            <w:tcW w:w="4855" w:type="dxa"/>
          </w:tcPr>
          <w:p w:rsidR="00B36936" w:rsidRDefault="00B36936" w:rsidP="00B2547E">
            <w:r w:rsidRPr="006C754C">
              <w:rPr>
                <w:lang w:val="ru-RU"/>
              </w:rPr>
              <w:t>Фаза</w:t>
            </w:r>
            <w:r w:rsidRPr="006C754C">
              <w:t xml:space="preserve"> = </w:t>
            </w:r>
            <w:r w:rsidR="005D2772" w:rsidRPr="006C754C">
              <w:t>PHASE_ISOKINETIC_FIRSTINTERRUPTION</w:t>
            </w:r>
          </w:p>
          <w:p w:rsidR="005D2772" w:rsidRPr="006C754C" w:rsidRDefault="005D2772" w:rsidP="00B2547E">
            <w:r w:rsidRPr="006C754C">
              <w:t>PHASE_ISOKINETIC_SECONDINTERRUPTION</w:t>
            </w:r>
          </w:p>
        </w:tc>
      </w:tr>
      <w:tr w:rsidR="00B36936" w:rsidRPr="006C754C">
        <w:tc>
          <w:tcPr>
            <w:tcW w:w="1290" w:type="dxa"/>
          </w:tcPr>
          <w:p w:rsidR="00B36936" w:rsidRPr="006C754C" w:rsidRDefault="00B36936" w:rsidP="00B2547E">
            <w:r w:rsidRPr="006C754C">
              <w:t>3</w:t>
            </w:r>
            <w:r w:rsidR="00AB1130">
              <w:t>5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setIndex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Номер подхода (0…)</w:t>
            </w:r>
          </w:p>
        </w:tc>
      </w:tr>
      <w:tr w:rsidR="00B36936" w:rsidRPr="006D1628">
        <w:tc>
          <w:tcPr>
            <w:tcW w:w="1290" w:type="dxa"/>
          </w:tcPr>
          <w:p w:rsidR="00B36936" w:rsidRPr="006C754C" w:rsidRDefault="00B36936" w:rsidP="00B2547E">
            <w:r w:rsidRPr="006C754C">
              <w:t>39</w:t>
            </w:r>
          </w:p>
        </w:tc>
        <w:tc>
          <w:tcPr>
            <w:tcW w:w="125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36936" w:rsidRPr="006C754C" w:rsidRDefault="00B36936" w:rsidP="00B2547E">
            <w:proofErr w:type="spellStart"/>
            <w:r w:rsidRPr="006C754C">
              <w:t>timeToSecondMove</w:t>
            </w:r>
            <w:proofErr w:type="spellEnd"/>
          </w:p>
        </w:tc>
        <w:tc>
          <w:tcPr>
            <w:tcW w:w="4855" w:type="dxa"/>
          </w:tcPr>
          <w:p w:rsidR="00B36936" w:rsidRPr="006C754C" w:rsidRDefault="00B369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второго движения время (в миллисекундах)</w:t>
            </w:r>
          </w:p>
        </w:tc>
      </w:tr>
      <w:tr w:rsidR="0015766F" w:rsidRPr="006D1628">
        <w:tc>
          <w:tcPr>
            <w:tcW w:w="1290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15766F" w:rsidRPr="006C754C" w:rsidRDefault="0015766F" w:rsidP="00B2547E">
            <w:pPr>
              <w:rPr>
                <w:lang w:val="ru-RU"/>
              </w:rPr>
            </w:pPr>
          </w:p>
        </w:tc>
      </w:tr>
    </w:tbl>
    <w:p w:rsidR="00391EC6" w:rsidRPr="006C754C" w:rsidRDefault="00391EC6" w:rsidP="005F062D">
      <w:pPr>
        <w:rPr>
          <w:lang w:val="ru-RU"/>
        </w:rPr>
      </w:pPr>
      <w:r w:rsidRPr="006C754C">
        <w:rPr>
          <w:lang w:val="ru-RU"/>
        </w:rPr>
        <w:t xml:space="preserve">Суммарная длина поля данных равна </w:t>
      </w:r>
      <w:r w:rsidR="005F062D" w:rsidRPr="006C754C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0307C" w:rsidRPr="006C754C" w:rsidRDefault="00E0307C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B83646" w:rsidRPr="006C754C" w:rsidRDefault="00B83646" w:rsidP="0046428B">
      <w:pPr>
        <w:rPr>
          <w:lang w:val="ru-RU"/>
        </w:rPr>
      </w:pPr>
    </w:p>
    <w:p w:rsidR="0084030E" w:rsidRPr="006D1628" w:rsidRDefault="0084030E" w:rsidP="0084030E">
      <w:pPr>
        <w:pStyle w:val="Heading3"/>
        <w:rPr>
          <w:rFonts w:ascii="Times New Roman" w:hAnsi="Times New Roman"/>
          <w:sz w:val="24"/>
          <w:lang w:val="ru-RU"/>
        </w:rPr>
      </w:pPr>
      <w:r>
        <w:rPr>
          <w:rFonts w:ascii="Times New Roman" w:hAnsi="Times New Roman"/>
          <w:sz w:val="24"/>
          <w:lang w:val="ru-RU"/>
        </w:rPr>
        <w:br w:type="page"/>
      </w:r>
      <w:r w:rsidRPr="006C754C">
        <w:rPr>
          <w:rFonts w:ascii="Times New Roman" w:hAnsi="Times New Roman"/>
          <w:sz w:val="24"/>
          <w:lang w:val="ru-RU"/>
        </w:rPr>
        <w:lastRenderedPageBreak/>
        <w:t>Режим</w:t>
      </w:r>
      <w:r w:rsidRPr="0084030E">
        <w:rPr>
          <w:rFonts w:ascii="Times New Roman" w:hAnsi="Times New Roman"/>
          <w:sz w:val="24"/>
          <w:lang w:val="ru-RU"/>
        </w:rPr>
        <w:t xml:space="preserve"> </w:t>
      </w:r>
      <w:r w:rsidRPr="006C754C">
        <w:rPr>
          <w:rFonts w:ascii="Times New Roman" w:hAnsi="Times New Roman"/>
          <w:sz w:val="24"/>
        </w:rPr>
        <w:t>TEST</w:t>
      </w:r>
      <w:r w:rsidRPr="0084030E">
        <w:rPr>
          <w:rFonts w:ascii="Times New Roman" w:hAnsi="Times New Roman"/>
          <w:sz w:val="24"/>
          <w:lang w:val="ru-RU"/>
        </w:rPr>
        <w:t>_</w:t>
      </w:r>
      <w:r>
        <w:rPr>
          <w:rFonts w:ascii="Times New Roman" w:hAnsi="Times New Roman"/>
          <w:sz w:val="24"/>
        </w:rPr>
        <w:t>STATIC</w:t>
      </w:r>
    </w:p>
    <w:p w:rsidR="0084030E" w:rsidRPr="0084030E" w:rsidRDefault="0084030E" w:rsidP="0084030E">
      <w:pPr>
        <w:rPr>
          <w:lang w:val="ru-RU"/>
        </w:rPr>
      </w:pPr>
      <w:r w:rsidRPr="006C754C">
        <w:rPr>
          <w:lang w:val="ru-RU"/>
        </w:rPr>
        <w:t>Длина поля данных будет разной в зависимости от фазы теста</w:t>
      </w:r>
    </w:p>
    <w:p w:rsidR="00294B92" w:rsidRPr="006C754C" w:rsidRDefault="00294B92" w:rsidP="0046428B">
      <w:pPr>
        <w:rPr>
          <w:lang w:val="ru-RU"/>
        </w:rPr>
      </w:pPr>
    </w:p>
    <w:p w:rsidR="0084030E" w:rsidRPr="00021E34" w:rsidRDefault="0084030E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1 (переход в положение теста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2"/>
        <w:gridCol w:w="4710"/>
      </w:tblGrid>
      <w:tr w:rsidR="0084030E" w:rsidRPr="006C754C">
        <w:tc>
          <w:tcPr>
            <w:tcW w:w="1290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5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19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1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3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2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27</w:t>
            </w:r>
          </w:p>
        </w:tc>
        <w:tc>
          <w:tcPr>
            <w:tcW w:w="1256" w:type="dxa"/>
          </w:tcPr>
          <w:p w:rsidR="0084030E" w:rsidRPr="006C754C" w:rsidRDefault="0084030E" w:rsidP="002166A2">
            <w:r w:rsidRPr="006C754C"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ositionAux3</w:t>
            </w:r>
          </w:p>
        </w:tc>
        <w:tc>
          <w:tcPr>
            <w:tcW w:w="4855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84030E" w:rsidRPr="006C754C">
        <w:tc>
          <w:tcPr>
            <w:tcW w:w="1290" w:type="dxa"/>
          </w:tcPr>
          <w:p w:rsidR="0084030E" w:rsidRPr="006C754C" w:rsidRDefault="0084030E" w:rsidP="002166A2">
            <w:r w:rsidRPr="006C754C">
              <w:t>31</w:t>
            </w:r>
          </w:p>
        </w:tc>
        <w:tc>
          <w:tcPr>
            <w:tcW w:w="125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84030E" w:rsidRPr="006C754C" w:rsidRDefault="0084030E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84030E" w:rsidRPr="006C754C" w:rsidRDefault="0084030E" w:rsidP="002166A2">
            <w:r w:rsidRPr="006C754C">
              <w:t>phase</w:t>
            </w:r>
          </w:p>
        </w:tc>
        <w:tc>
          <w:tcPr>
            <w:tcW w:w="4855" w:type="dxa"/>
          </w:tcPr>
          <w:p w:rsidR="0084030E" w:rsidRPr="006C754C" w:rsidRDefault="0084030E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HOMING</w:t>
            </w:r>
          </w:p>
        </w:tc>
      </w:tr>
      <w:tr w:rsidR="00B75BE6" w:rsidRPr="006D1628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B75BE6" w:rsidRPr="006D1628">
        <w:tc>
          <w:tcPr>
            <w:tcW w:w="1290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B75BE6" w:rsidRPr="00B75BE6" w:rsidRDefault="00B75BE6" w:rsidP="002166A2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B75BE6" w:rsidRPr="006C754C" w:rsidRDefault="00B75BE6" w:rsidP="002166A2">
            <w:pPr>
              <w:rPr>
                <w:lang w:val="ru-RU"/>
              </w:rPr>
            </w:pPr>
          </w:p>
        </w:tc>
      </w:tr>
    </w:tbl>
    <w:p w:rsidR="0084030E" w:rsidRPr="006C754C" w:rsidRDefault="0084030E" w:rsidP="00B75BE6">
      <w:pPr>
        <w:rPr>
          <w:lang w:val="ru-RU"/>
        </w:rPr>
      </w:pPr>
      <w:r w:rsidRPr="006C754C">
        <w:rPr>
          <w:lang w:val="ru-RU"/>
        </w:rPr>
        <w:t>Суммарная длина поля данных равна 3</w:t>
      </w:r>
      <w:r w:rsidR="00B75BE6" w:rsidRPr="00B75BE6">
        <w:rPr>
          <w:lang w:val="ru-RU"/>
        </w:rPr>
        <w:t>9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F85F2A" w:rsidRPr="00021E34" w:rsidRDefault="00F85F2A" w:rsidP="00021E34">
      <w:pPr>
        <w:pStyle w:val="Heading4"/>
        <w:rPr>
          <w:sz w:val="24"/>
          <w:szCs w:val="24"/>
          <w:lang w:val="ru-RU"/>
        </w:rPr>
      </w:pPr>
      <w:r w:rsidRPr="00021E34">
        <w:rPr>
          <w:sz w:val="24"/>
          <w:szCs w:val="24"/>
          <w:lang w:val="ru-RU"/>
        </w:rPr>
        <w:t>Фаза 2 (пауза</w:t>
      </w:r>
      <w:r w:rsidRPr="00021E34">
        <w:rPr>
          <w:sz w:val="24"/>
          <w:szCs w:val="24"/>
        </w:rPr>
        <w:t xml:space="preserve"> </w:t>
      </w:r>
      <w:r w:rsidRPr="00021E34">
        <w:rPr>
          <w:sz w:val="24"/>
          <w:szCs w:val="24"/>
          <w:lang w:val="ru-RU"/>
        </w:rPr>
        <w:t>перед тестом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39"/>
        <w:gridCol w:w="1275"/>
        <w:gridCol w:w="2583"/>
        <w:gridCol w:w="4709"/>
      </w:tblGrid>
      <w:tr w:rsidR="00F85F2A" w:rsidRPr="006C754C">
        <w:tc>
          <w:tcPr>
            <w:tcW w:w="1290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5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19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1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3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2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27</w:t>
            </w:r>
          </w:p>
        </w:tc>
        <w:tc>
          <w:tcPr>
            <w:tcW w:w="1256" w:type="dxa"/>
          </w:tcPr>
          <w:p w:rsidR="00F85F2A" w:rsidRPr="006C754C" w:rsidRDefault="00F85F2A" w:rsidP="002166A2">
            <w:r w:rsidRPr="006C754C"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ositionAux3</w:t>
            </w:r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F85F2A" w:rsidRPr="006C754C">
        <w:tc>
          <w:tcPr>
            <w:tcW w:w="1290" w:type="dxa"/>
          </w:tcPr>
          <w:p w:rsidR="00F85F2A" w:rsidRPr="006C754C" w:rsidRDefault="00F85F2A" w:rsidP="002166A2">
            <w:r w:rsidRPr="006C754C">
              <w:t>31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F85F2A" w:rsidRPr="006C754C" w:rsidRDefault="00F85F2A" w:rsidP="002166A2">
            <w:r w:rsidRPr="006C754C">
              <w:t>phase</w:t>
            </w:r>
          </w:p>
        </w:tc>
        <w:tc>
          <w:tcPr>
            <w:tcW w:w="4855" w:type="dxa"/>
          </w:tcPr>
          <w:p w:rsidR="00F85F2A" w:rsidRPr="006C754C" w:rsidRDefault="00F85F2A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PAUSE</w:t>
            </w:r>
          </w:p>
        </w:tc>
      </w:tr>
      <w:tr w:rsidR="00B75BE6" w:rsidRPr="006D1628">
        <w:tc>
          <w:tcPr>
            <w:tcW w:w="1290" w:type="dxa"/>
          </w:tcPr>
          <w:p w:rsidR="00B75BE6" w:rsidRPr="006C754C" w:rsidRDefault="00B75BE6" w:rsidP="00B75BE6">
            <w:r w:rsidRPr="006C754C">
              <w:t>3</w:t>
            </w:r>
            <w:r>
              <w:t>5</w:t>
            </w:r>
          </w:p>
        </w:tc>
        <w:tc>
          <w:tcPr>
            <w:tcW w:w="125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B75BE6" w:rsidRPr="006C754C" w:rsidRDefault="00B75BE6" w:rsidP="00B75BE6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B75BE6" w:rsidRPr="006C754C" w:rsidRDefault="00B75BE6" w:rsidP="00B75BE6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F85F2A" w:rsidRPr="006D1628">
        <w:tc>
          <w:tcPr>
            <w:tcW w:w="1290" w:type="dxa"/>
          </w:tcPr>
          <w:p w:rsidR="00F85F2A" w:rsidRPr="006C754C" w:rsidRDefault="00F85F2A" w:rsidP="002166A2">
            <w:r w:rsidRPr="006C754C">
              <w:t>3</w:t>
            </w:r>
            <w:r w:rsidR="00B75BE6">
              <w:t>9</w:t>
            </w:r>
          </w:p>
        </w:tc>
        <w:tc>
          <w:tcPr>
            <w:tcW w:w="125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F85F2A" w:rsidRPr="006C754C" w:rsidRDefault="00F85F2A" w:rsidP="002166A2">
            <w:proofErr w:type="spellStart"/>
            <w:r w:rsidRPr="006C754C">
              <w:t>timeToTest</w:t>
            </w:r>
            <w:proofErr w:type="spellEnd"/>
          </w:p>
        </w:tc>
        <w:tc>
          <w:tcPr>
            <w:tcW w:w="4855" w:type="dxa"/>
          </w:tcPr>
          <w:p w:rsidR="00F85F2A" w:rsidRPr="006C754C" w:rsidRDefault="00F85F2A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ставшееся до начала теста время (в миллисекундах)</w:t>
            </w:r>
          </w:p>
        </w:tc>
      </w:tr>
    </w:tbl>
    <w:p w:rsidR="00F85F2A" w:rsidRPr="006C754C" w:rsidRDefault="00F85F2A" w:rsidP="00B75BE6">
      <w:pPr>
        <w:rPr>
          <w:lang w:val="ru-RU"/>
        </w:rPr>
      </w:pPr>
      <w:r w:rsidRPr="006C754C">
        <w:rPr>
          <w:lang w:val="ru-RU"/>
        </w:rPr>
        <w:t>Сум</w:t>
      </w:r>
      <w:r w:rsidR="00B75BE6">
        <w:rPr>
          <w:lang w:val="ru-RU"/>
        </w:rPr>
        <w:t xml:space="preserve">марная длина поля данных равна </w:t>
      </w:r>
      <w:r w:rsidR="00B75BE6" w:rsidRPr="00B75BE6">
        <w:rPr>
          <w:lang w:val="ru-RU"/>
        </w:rPr>
        <w:t>43</w:t>
      </w:r>
      <w:r w:rsidRPr="006C754C">
        <w:rPr>
          <w:lang w:val="ru-RU"/>
        </w:rPr>
        <w:t xml:space="preserve"> байт</w:t>
      </w:r>
    </w:p>
    <w:p w:rsidR="00E81787" w:rsidRPr="006C754C" w:rsidRDefault="00E81787" w:rsidP="0046428B">
      <w:pPr>
        <w:rPr>
          <w:lang w:val="ru-RU"/>
        </w:rPr>
      </w:pPr>
    </w:p>
    <w:p w:rsidR="00D4378C" w:rsidRPr="00021E34" w:rsidRDefault="00D4378C" w:rsidP="00021E34">
      <w:pPr>
        <w:pStyle w:val="Heading4"/>
        <w:rPr>
          <w:sz w:val="24"/>
          <w:szCs w:val="24"/>
        </w:rPr>
      </w:pPr>
      <w:r w:rsidRPr="00021E34">
        <w:rPr>
          <w:sz w:val="24"/>
          <w:szCs w:val="24"/>
          <w:lang w:val="ru-RU"/>
        </w:rPr>
        <w:t>Фаза 3 (тест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6"/>
        <w:gridCol w:w="1272"/>
        <w:gridCol w:w="2576"/>
        <w:gridCol w:w="4721"/>
      </w:tblGrid>
      <w:tr w:rsidR="00D4378C" w:rsidRPr="006C754C">
        <w:tc>
          <w:tcPr>
            <w:tcW w:w="1290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5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Main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основного механизма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19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1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1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3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2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2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27</w:t>
            </w:r>
          </w:p>
        </w:tc>
        <w:tc>
          <w:tcPr>
            <w:tcW w:w="1256" w:type="dxa"/>
          </w:tcPr>
          <w:p w:rsidR="00D4378C" w:rsidRPr="006C754C" w:rsidRDefault="00D4378C" w:rsidP="002166A2">
            <w:r w:rsidRPr="006C754C"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ositionAux3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екущее положение вспомогательного механизма №3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1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</w:t>
            </w:r>
            <w:r w:rsidRPr="006C754C">
              <w:t>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phase</w:t>
            </w:r>
          </w:p>
        </w:tc>
        <w:tc>
          <w:tcPr>
            <w:tcW w:w="4855" w:type="dxa"/>
          </w:tcPr>
          <w:p w:rsidR="00D4378C" w:rsidRPr="006C754C" w:rsidRDefault="00D4378C" w:rsidP="002166A2">
            <w:r w:rsidRPr="006C754C">
              <w:rPr>
                <w:lang w:val="ru-RU"/>
              </w:rPr>
              <w:t>Фаза</w:t>
            </w:r>
            <w:r w:rsidRPr="006C754C">
              <w:t xml:space="preserve"> = PHASE_TEST_</w:t>
            </w:r>
            <w:r>
              <w:t>STATIC</w:t>
            </w:r>
          </w:p>
        </w:tc>
      </w:tr>
      <w:tr w:rsidR="00D4378C" w:rsidRPr="006D1628">
        <w:tc>
          <w:tcPr>
            <w:tcW w:w="1290" w:type="dxa"/>
          </w:tcPr>
          <w:p w:rsidR="00D4378C" w:rsidRPr="006C754C" w:rsidRDefault="00D4378C" w:rsidP="002166A2">
            <w:r w:rsidRPr="006C754C">
              <w:lastRenderedPageBreak/>
              <w:t>3</w:t>
            </w:r>
            <w:r w:rsidR="00B75BE6">
              <w:t>5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proofErr w:type="spellStart"/>
            <w:r w:rsidRPr="006C754C">
              <w:t>positionRel</w:t>
            </w:r>
            <w:proofErr w:type="spellEnd"/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ое положение основного механизма (в процентах * 100)</w:t>
            </w:r>
          </w:p>
        </w:tc>
      </w:tr>
      <w:tr w:rsidR="00D4378C" w:rsidRPr="006C754C">
        <w:tc>
          <w:tcPr>
            <w:tcW w:w="1290" w:type="dxa"/>
          </w:tcPr>
          <w:p w:rsidR="00D4378C" w:rsidRPr="006C754C" w:rsidRDefault="00D4378C" w:rsidP="002166A2">
            <w:r w:rsidRPr="006C754C">
              <w:t>39</w:t>
            </w:r>
          </w:p>
        </w:tc>
        <w:tc>
          <w:tcPr>
            <w:tcW w:w="125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96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t>int32_t</w:t>
            </w:r>
          </w:p>
        </w:tc>
        <w:tc>
          <w:tcPr>
            <w:tcW w:w="2625" w:type="dxa"/>
          </w:tcPr>
          <w:p w:rsidR="00D4378C" w:rsidRPr="006C754C" w:rsidRDefault="00D4378C" w:rsidP="002166A2">
            <w:r w:rsidRPr="006C754C">
              <w:t>force</w:t>
            </w:r>
          </w:p>
        </w:tc>
        <w:tc>
          <w:tcPr>
            <w:tcW w:w="4855" w:type="dxa"/>
          </w:tcPr>
          <w:p w:rsidR="00D4378C" w:rsidRPr="006C754C" w:rsidRDefault="00D4378C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Усилие</w:t>
            </w:r>
          </w:p>
        </w:tc>
      </w:tr>
      <w:tr w:rsidR="000B6B79" w:rsidRPr="006D1628">
        <w:tc>
          <w:tcPr>
            <w:tcW w:w="1290" w:type="dxa"/>
          </w:tcPr>
          <w:p w:rsidR="000B6B79" w:rsidRPr="006C754C" w:rsidRDefault="000B6B79" w:rsidP="002166A2">
            <w:r>
              <w:t>43</w:t>
            </w:r>
          </w:p>
        </w:tc>
        <w:tc>
          <w:tcPr>
            <w:tcW w:w="1256" w:type="dxa"/>
          </w:tcPr>
          <w:p w:rsidR="000B6B79" w:rsidRPr="00A65D08" w:rsidRDefault="00A65D08" w:rsidP="002166A2">
            <w:r>
              <w:t>4</w:t>
            </w:r>
          </w:p>
        </w:tc>
        <w:tc>
          <w:tcPr>
            <w:tcW w:w="1296" w:type="dxa"/>
          </w:tcPr>
          <w:p w:rsidR="000B6B79" w:rsidRPr="006C754C" w:rsidRDefault="00A65D08" w:rsidP="002166A2">
            <w:r>
              <w:t>int32_t</w:t>
            </w:r>
          </w:p>
        </w:tc>
        <w:tc>
          <w:tcPr>
            <w:tcW w:w="2625" w:type="dxa"/>
          </w:tcPr>
          <w:p w:rsidR="000B6B79" w:rsidRPr="006C754C" w:rsidRDefault="00A65D08" w:rsidP="002166A2">
            <w:proofErr w:type="spellStart"/>
            <w:r>
              <w:t>timeToEnd</w:t>
            </w:r>
            <w:proofErr w:type="spellEnd"/>
          </w:p>
        </w:tc>
        <w:tc>
          <w:tcPr>
            <w:tcW w:w="4855" w:type="dxa"/>
          </w:tcPr>
          <w:p w:rsidR="000B6B79" w:rsidRPr="006C754C" w:rsidRDefault="00A65D08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ставшееся до </w:t>
            </w:r>
            <w:r>
              <w:rPr>
                <w:lang w:val="ru-RU"/>
              </w:rPr>
              <w:t>окончания</w:t>
            </w:r>
            <w:r w:rsidRPr="006C754C">
              <w:rPr>
                <w:lang w:val="ru-RU"/>
              </w:rPr>
              <w:t xml:space="preserve"> теста время (в миллисекундах)</w:t>
            </w:r>
          </w:p>
        </w:tc>
      </w:tr>
    </w:tbl>
    <w:p w:rsidR="00D4378C" w:rsidRPr="006C754C" w:rsidRDefault="00D4378C" w:rsidP="000B6B79">
      <w:pPr>
        <w:rPr>
          <w:lang w:val="ru-RU"/>
        </w:rPr>
      </w:pPr>
      <w:r w:rsidRPr="006C754C">
        <w:rPr>
          <w:lang w:val="ru-RU"/>
        </w:rPr>
        <w:t>Суммарная длина поля данных равна 4</w:t>
      </w:r>
      <w:r w:rsidR="000B6B79" w:rsidRPr="00A65D08">
        <w:rPr>
          <w:lang w:val="ru-RU"/>
        </w:rPr>
        <w:t>7</w:t>
      </w:r>
      <w:r w:rsidRPr="006C754C">
        <w:rPr>
          <w:lang w:val="ru-RU"/>
        </w:rPr>
        <w:t xml:space="preserve"> байт</w:t>
      </w:r>
    </w:p>
    <w:p w:rsidR="00294B92" w:rsidRPr="006C754C" w:rsidRDefault="00294B92" w:rsidP="0046428B">
      <w:pPr>
        <w:rPr>
          <w:lang w:val="ru-RU"/>
        </w:rPr>
      </w:pPr>
    </w:p>
    <w:p w:rsidR="000B6443" w:rsidRPr="006D1628" w:rsidRDefault="00B42BDE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0B6443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Report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="000B6443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0B6443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Сообщение </w:t>
      </w:r>
      <w:r w:rsidR="00B66E21" w:rsidRPr="006C754C">
        <w:rPr>
          <w:lang w:val="ru-RU"/>
        </w:rPr>
        <w:t>высылается</w:t>
      </w:r>
      <w:r w:rsidR="000B6443" w:rsidRPr="006C754C">
        <w:rPr>
          <w:lang w:val="ru-RU"/>
        </w:rPr>
        <w:t xml:space="preserve"> каждые </w:t>
      </w:r>
      <w:proofErr w:type="gramStart"/>
      <w:r w:rsidR="000B6443" w:rsidRPr="006C754C">
        <w:rPr>
          <w:lang w:val="ru-RU"/>
        </w:rPr>
        <w:t>1000мс</w:t>
      </w:r>
      <w:proofErr w:type="gramEnd"/>
      <w:r w:rsidR="000B6443" w:rsidRPr="006C754C">
        <w:rPr>
          <w:lang w:val="ru-RU"/>
        </w:rPr>
        <w:t xml:space="preserve"> когда </w:t>
      </w:r>
      <w:r w:rsidR="000B6443" w:rsidRPr="006C754C">
        <w:t>RTCU</w:t>
      </w:r>
      <w:r w:rsidR="000B6443" w:rsidRPr="006C754C">
        <w:rPr>
          <w:lang w:val="ru-RU"/>
        </w:rPr>
        <w:t xml:space="preserve"> находится в режиме </w:t>
      </w:r>
      <w:r w:rsidR="000B6443" w:rsidRPr="006C754C">
        <w:t>WAITING</w:t>
      </w:r>
      <w:r w:rsidR="000B6443" w:rsidRPr="006C754C">
        <w:rPr>
          <w:lang w:val="ru-RU"/>
        </w:rPr>
        <w:t>.</w:t>
      </w:r>
    </w:p>
    <w:p w:rsidR="00B815FB" w:rsidRPr="006C754C" w:rsidRDefault="00B815FB" w:rsidP="004945A1">
      <w:pPr>
        <w:rPr>
          <w:lang w:val="ru-RU"/>
        </w:rPr>
      </w:pPr>
    </w:p>
    <w:p w:rsidR="000B6443" w:rsidRPr="006C754C" w:rsidRDefault="000B6443" w:rsidP="000B644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0B6443">
      <w:pPr>
        <w:rPr>
          <w:lang w:val="ru-RU"/>
        </w:rPr>
      </w:pPr>
    </w:p>
    <w:p w:rsidR="000B6443" w:rsidRPr="006C754C" w:rsidRDefault="000B6443" w:rsidP="00765763">
      <w:pPr>
        <w:rPr>
          <w:lang w:val="ru-RU"/>
        </w:rPr>
      </w:pPr>
      <w:r w:rsidRPr="006C754C">
        <w:rPr>
          <w:lang w:val="ru-RU"/>
        </w:rPr>
        <w:t xml:space="preserve">Если персональные параметры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765763" w:rsidRPr="006C754C">
        <w:rPr>
          <w:lang w:val="ru-RU"/>
        </w:rPr>
        <w:t>204</w:t>
      </w:r>
      <w:r w:rsidRPr="006C754C">
        <w:rPr>
          <w:lang w:val="ru-RU"/>
        </w:rPr>
        <w:t xml:space="preserve"> байт.</w:t>
      </w:r>
    </w:p>
    <w:p w:rsidR="000B6443" w:rsidRPr="006C754C" w:rsidRDefault="000B6443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ерсональные параметры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E2767A" w:rsidRPr="006D1628" w:rsidRDefault="00E2767A" w:rsidP="00E2767A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ерсональны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Personal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Personal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83"/>
        <w:gridCol w:w="1296"/>
        <w:gridCol w:w="3069"/>
        <w:gridCol w:w="4258"/>
      </w:tblGrid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2767A" w:rsidRPr="006D1628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int</w:t>
            </w:r>
            <w:proofErr w:type="spellEnd"/>
            <w:r w:rsidRPr="006C754C">
              <w:rPr>
                <w:lang w:val="ru-RU"/>
              </w:rPr>
              <w:t>32_</w:t>
            </w:r>
            <w:r w:rsidRPr="006C754C">
              <w:t>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MainA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A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начало эксцентрического движения)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7E6C62" w:rsidRPr="006C754C" w:rsidRDefault="007E6C62" w:rsidP="00E2767A">
            <w:pPr>
              <w:rPr>
                <w:lang w:val="ru-RU"/>
              </w:rPr>
            </w:pPr>
          </w:p>
        </w:tc>
      </w:tr>
      <w:tr w:rsidR="00E2767A" w:rsidRPr="006D1628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positionMainB</w:t>
            </w:r>
            <w:proofErr w:type="spellEnd"/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точки </w:t>
            </w:r>
            <w:r w:rsidRPr="006C754C">
              <w:t>B</w:t>
            </w:r>
            <w:r w:rsidRPr="006C754C">
              <w:rPr>
                <w:lang w:val="ru-RU"/>
              </w:rPr>
              <w:t xml:space="preserve"> основного механизма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окончание эксцентрического движения)</w:t>
            </w:r>
          </w:p>
          <w:p w:rsidR="00E2767A" w:rsidRPr="006D1628" w:rsidRDefault="00E2767A" w:rsidP="00E2767A">
            <w:pPr>
              <w:rPr>
                <w:lang w:val="ru-RU"/>
              </w:rPr>
            </w:pPr>
            <w:r w:rsidRPr="006D1628">
              <w:rPr>
                <w:lang w:val="ru-RU"/>
              </w:rPr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D1628">
              <w:rPr>
                <w:lang w:val="ru-RU"/>
              </w:rPr>
              <w:t>]</w:t>
            </w:r>
          </w:p>
          <w:p w:rsidR="00331E13" w:rsidRPr="006D1628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выше </w:t>
            </w:r>
            <w:proofErr w:type="spellStart"/>
            <w:r w:rsidRPr="006C754C">
              <w:t>positionMainMax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331E13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Не может быть ниже </w:t>
            </w:r>
            <w:proofErr w:type="spellStart"/>
            <w:r w:rsidRPr="006C754C">
              <w:t>positionMainMin</w:t>
            </w:r>
            <w:proofErr w:type="spellEnd"/>
            <w:r w:rsidRPr="006C754C">
              <w:rPr>
                <w:lang w:val="ru-RU"/>
              </w:rPr>
              <w:t>.</w:t>
            </w:r>
          </w:p>
          <w:p w:rsidR="00331E13" w:rsidRPr="006C754C" w:rsidRDefault="00331E13" w:rsidP="00E2767A">
            <w:pPr>
              <w:rPr>
                <w:lang w:val="ru-RU"/>
              </w:rPr>
            </w:pPr>
          </w:p>
          <w:p w:rsidR="00331E13" w:rsidRPr="006C754C" w:rsidRDefault="00331E13" w:rsidP="00E2767A">
            <w:pPr>
              <w:rPr>
                <w:lang w:val="ru-RU"/>
              </w:rPr>
            </w:pPr>
          </w:p>
        </w:tc>
      </w:tr>
      <w:tr w:rsidR="00AB773E" w:rsidRPr="006C754C">
        <w:tc>
          <w:tcPr>
            <w:tcW w:w="1290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09" w:type="dxa"/>
          </w:tcPr>
          <w:p w:rsidR="00AB773E" w:rsidRPr="006C754C" w:rsidRDefault="00AB773E" w:rsidP="00E2767A">
            <w:r w:rsidRPr="006C754C">
              <w:t>4</w:t>
            </w:r>
          </w:p>
        </w:tc>
        <w:tc>
          <w:tcPr>
            <w:tcW w:w="1296" w:type="dxa"/>
          </w:tcPr>
          <w:p w:rsidR="00AB773E" w:rsidRPr="006C754C" w:rsidRDefault="00AB773E" w:rsidP="00E2767A">
            <w:r w:rsidRPr="006C754C">
              <w:t>int32_t</w:t>
            </w:r>
          </w:p>
        </w:tc>
        <w:tc>
          <w:tcPr>
            <w:tcW w:w="3069" w:type="dxa"/>
          </w:tcPr>
          <w:p w:rsidR="00AB773E" w:rsidRPr="006C754C" w:rsidRDefault="00AB773E" w:rsidP="00E2767A">
            <w:proofErr w:type="spellStart"/>
            <w:r w:rsidRPr="006C754C">
              <w:t>position</w:t>
            </w:r>
            <w:r w:rsidR="00146BDD" w:rsidRPr="006C754C">
              <w:t>Main</w:t>
            </w:r>
            <w:r w:rsidRPr="006C754C">
              <w:t>Parking</w:t>
            </w:r>
            <w:proofErr w:type="spellEnd"/>
          </w:p>
        </w:tc>
        <w:tc>
          <w:tcPr>
            <w:tcW w:w="4458" w:type="dxa"/>
          </w:tcPr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парковки основного механизма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(удобное для посадки и высадки)</w:t>
            </w:r>
          </w:p>
          <w:p w:rsidR="00AB773E" w:rsidRPr="006C754C" w:rsidRDefault="00AB773E" w:rsidP="00E2767A">
            <w:pPr>
              <w:rPr>
                <w:lang w:val="ru-RU"/>
              </w:rPr>
            </w:pPr>
            <w:r w:rsidRPr="006C754C">
              <w:t>[</w:t>
            </w:r>
            <w:r w:rsidRPr="006C754C">
              <w:rPr>
                <w:lang w:val="ru-RU"/>
              </w:rPr>
              <w:t>в абсолютных единицах</w:t>
            </w:r>
            <w:r w:rsidRPr="006C754C">
              <w:t>]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r w:rsidRPr="006C754C">
              <w:t>positionAux1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1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1</w:t>
            </w:r>
            <w:r w:rsidR="00AB773E" w:rsidRPr="006C754C">
              <w:rPr>
                <w:lang w:val="ru-RU"/>
              </w:rPr>
              <w:t>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2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ложение вспомогательного механизма </w:t>
            </w:r>
            <w:r w:rsidR="00DD739A" w:rsidRPr="006C754C">
              <w:t>#</w:t>
            </w:r>
            <w:r w:rsidRPr="006C754C">
              <w:rPr>
                <w:lang w:val="ru-RU"/>
              </w:rPr>
              <w:t>2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AB773E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</w:t>
            </w: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proofErr w:type="spellStart"/>
            <w:r w:rsidRPr="006C754C">
              <w:t>positionAux</w:t>
            </w:r>
            <w:proofErr w:type="spellEnd"/>
            <w:r w:rsidRPr="006C754C">
              <w:rPr>
                <w:lang w:val="ru-RU"/>
              </w:rPr>
              <w:t>3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Положение вспомогате</w:t>
            </w:r>
            <w:r w:rsidR="002F7776" w:rsidRPr="006C754C">
              <w:rPr>
                <w:lang w:val="ru-RU"/>
              </w:rPr>
              <w:t xml:space="preserve">льного механизма </w:t>
            </w:r>
            <w:r w:rsidR="00DD739A" w:rsidRPr="006C754C">
              <w:t>#</w:t>
            </w:r>
            <w:r w:rsidR="002F7776" w:rsidRPr="006C754C">
              <w:rPr>
                <w:lang w:val="ru-RU"/>
              </w:rPr>
              <w:t>3</w:t>
            </w:r>
          </w:p>
        </w:tc>
      </w:tr>
      <w:tr w:rsidR="00DD1B2C" w:rsidRPr="006D1628">
        <w:tc>
          <w:tcPr>
            <w:tcW w:w="1290" w:type="dxa"/>
          </w:tcPr>
          <w:p w:rsidR="00DD1B2C" w:rsidRPr="006C754C" w:rsidRDefault="00DD1B2C" w:rsidP="00E2767A">
            <w:r w:rsidRPr="006C754C">
              <w:t>24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AbsMainParking</w:t>
            </w:r>
            <w:proofErr w:type="spellEnd"/>
          </w:p>
        </w:tc>
        <w:tc>
          <w:tcPr>
            <w:tcW w:w="4458" w:type="dxa"/>
          </w:tcPr>
          <w:p w:rsidR="00571D5E" w:rsidRPr="006C754C" w:rsidRDefault="00571D5E" w:rsidP="00571D5E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ARKING</w:t>
            </w:r>
            <w:r w:rsidRPr="006C754C">
              <w:rPr>
                <w:lang w:val="ru-RU"/>
              </w:rPr>
              <w:t xml:space="preserve"> </w:t>
            </w:r>
            <w:r w:rsidR="004545CF" w:rsidRPr="006C754C">
              <w:rPr>
                <w:lang w:val="ru-RU"/>
              </w:rPr>
              <w:t xml:space="preserve">и в фазах </w:t>
            </w:r>
            <w:r w:rsidR="004545CF" w:rsidRPr="006C754C">
              <w:t>PHASE</w:t>
            </w:r>
            <w:r w:rsidR="004545CF" w:rsidRPr="006C754C">
              <w:rPr>
                <w:lang w:val="ru-RU"/>
              </w:rPr>
              <w:t>_</w:t>
            </w:r>
            <w:r w:rsidR="004545CF" w:rsidRPr="006C754C">
              <w:t>HOMING</w:t>
            </w:r>
          </w:p>
          <w:p w:rsidR="00DD1B2C" w:rsidRPr="006C754C" w:rsidRDefault="00DD1B2C" w:rsidP="00E2767A">
            <w:pPr>
              <w:rPr>
                <w:lang w:val="ru-RU"/>
              </w:rPr>
            </w:pPr>
          </w:p>
          <w:p w:rsidR="004545CF" w:rsidRPr="006C754C" w:rsidRDefault="004545CF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может быть выше 100% и ниже 1% от </w:t>
            </w:r>
            <w:proofErr w:type="spellStart"/>
            <w:r w:rsidRPr="006C754C">
              <w:t>speedAbsMainMax</w:t>
            </w:r>
            <w:proofErr w:type="spellEnd"/>
          </w:p>
          <w:p w:rsidR="004545CF" w:rsidRPr="006D1628" w:rsidRDefault="004545CF" w:rsidP="00E2767A">
            <w:pPr>
              <w:rPr>
                <w:lang w:val="ru-RU"/>
              </w:rPr>
            </w:pPr>
          </w:p>
        </w:tc>
      </w:tr>
      <w:tr w:rsidR="00DD1B2C" w:rsidRPr="006C754C">
        <w:tc>
          <w:tcPr>
            <w:tcW w:w="1290" w:type="dxa"/>
          </w:tcPr>
          <w:p w:rsidR="00DD1B2C" w:rsidRPr="006C754C" w:rsidRDefault="00DD1B2C" w:rsidP="00E2767A">
            <w:r w:rsidRPr="006C754C">
              <w:lastRenderedPageBreak/>
              <w:t>28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Ec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Относительная скорость основного механизма во время Силового теста Эксцентрика</w:t>
            </w:r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E2767A">
            <w:r w:rsidRPr="006C754C">
              <w:rPr>
                <w:lang w:val="ru-RU"/>
              </w:rPr>
              <w:t>Пример</w:t>
            </w:r>
            <w:r w:rsidRPr="006C754C">
              <w:t xml:space="preserve"> </w:t>
            </w:r>
            <w:r w:rsidRPr="006C754C">
              <w:rPr>
                <w:lang w:val="ru-RU"/>
              </w:rPr>
              <w:t>расчета</w:t>
            </w:r>
            <w:r w:rsidRPr="006C754C">
              <w:t>:</w:t>
            </w:r>
          </w:p>
          <w:p w:rsidR="003A50FB" w:rsidRPr="006D1628" w:rsidRDefault="003A50FB" w:rsidP="00E2767A"/>
          <w:p w:rsidR="006031F8" w:rsidRPr="006C754C" w:rsidRDefault="006031F8" w:rsidP="00E2767A">
            <w:proofErr w:type="spellStart"/>
            <w:r w:rsidRPr="006C754C">
              <w:t>speedAbsMainMax</w:t>
            </w:r>
            <w:proofErr w:type="spellEnd"/>
            <w:r w:rsidRPr="006C754C">
              <w:t xml:space="preserve"> = 469</w:t>
            </w:r>
            <w:r w:rsidR="00B039F3" w:rsidRPr="006C754C">
              <w:t>ms</w:t>
            </w:r>
          </w:p>
          <w:p w:rsidR="00B039F3" w:rsidRPr="006C754C" w:rsidRDefault="00B039F3" w:rsidP="00B039F3">
            <w:proofErr w:type="spellStart"/>
            <w:r w:rsidRPr="006C754C">
              <w:t>positionMainMax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B039F3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B039F3" w:rsidRPr="006C754C" w:rsidRDefault="00B039F3" w:rsidP="00B039F3">
            <w:proofErr w:type="spellStart"/>
            <w:r w:rsidRPr="006C754C">
              <w:t>positionMainA</w:t>
            </w:r>
            <w:proofErr w:type="spellEnd"/>
            <w:r w:rsidRPr="006C754C">
              <w:t xml:space="preserve"> = 20000steps</w:t>
            </w:r>
          </w:p>
          <w:p w:rsidR="00B039F3" w:rsidRPr="006C754C" w:rsidRDefault="00B039F3" w:rsidP="00491B1C">
            <w:proofErr w:type="spellStart"/>
            <w:r w:rsidRPr="006C754C">
              <w:t>positionMain</w:t>
            </w:r>
            <w:r w:rsidR="00491B1C" w:rsidRPr="006C754C">
              <w:t>B</w:t>
            </w:r>
            <w:proofErr w:type="spellEnd"/>
            <w:r w:rsidRPr="006C754C">
              <w:t xml:space="preserve"> = 10000steps</w:t>
            </w:r>
          </w:p>
          <w:p w:rsidR="006031F8" w:rsidRPr="006C754C" w:rsidRDefault="006031F8" w:rsidP="00E2767A"/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максимальная относительная скорость </w:t>
            </w:r>
            <w:r w:rsidR="008241A6" w:rsidRPr="006C754C">
              <w:rPr>
                <w:lang w:val="ru-RU"/>
              </w:rPr>
              <w:t xml:space="preserve">(эквивалентная </w:t>
            </w:r>
            <w:proofErr w:type="spellStart"/>
            <w:proofErr w:type="gramStart"/>
            <w:r w:rsidR="008241A6" w:rsidRPr="006C754C">
              <w:t>speedAbsMainMax</w:t>
            </w:r>
            <w:proofErr w:type="spellEnd"/>
            <w:r w:rsidR="008241A6" w:rsidRPr="006C754C">
              <w:rPr>
                <w:lang w:val="ru-RU"/>
              </w:rPr>
              <w:t xml:space="preserve">  )</w:t>
            </w:r>
            <w:proofErr w:type="gramEnd"/>
            <w:r w:rsidR="008241A6" w:rsidRPr="006C754C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 xml:space="preserve">= </w:t>
            </w:r>
          </w:p>
          <w:p w:rsidR="00B039F3" w:rsidRPr="006C754C" w:rsidRDefault="00491B1C" w:rsidP="00491B1C">
            <w:pPr>
              <w:rPr>
                <w:lang w:val="ru-RU"/>
              </w:rPr>
            </w:pPr>
            <w:r w:rsidRPr="006C754C">
              <w:rPr>
                <w:lang w:val="ru-RU"/>
              </w:rPr>
              <w:t>469</w:t>
            </w:r>
            <w:proofErr w:type="spellStart"/>
            <w:r w:rsidRPr="006C754C">
              <w:t>ms</w:t>
            </w:r>
            <w:proofErr w:type="spellEnd"/>
            <w:r w:rsidRPr="006C754C">
              <w:rPr>
                <w:lang w:val="ru-RU"/>
              </w:rPr>
              <w:t xml:space="preserve"> * |20000-10000| / (20000-100)</w:t>
            </w:r>
            <w:r w:rsidR="008241A6" w:rsidRPr="006C754C">
              <w:rPr>
                <w:lang w:val="ru-RU"/>
              </w:rPr>
              <w:t xml:space="preserve"> = 235</w:t>
            </w:r>
            <w:proofErr w:type="spellStart"/>
            <w:r w:rsidR="008241A6" w:rsidRPr="006C754C">
              <w:t>ms</w:t>
            </w:r>
            <w:proofErr w:type="spellEnd"/>
          </w:p>
          <w:p w:rsidR="00B039F3" w:rsidRPr="006C754C" w:rsidRDefault="00B039F3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DD1B2C" w:rsidRPr="006D1628">
        <w:tc>
          <w:tcPr>
            <w:tcW w:w="1290" w:type="dxa"/>
          </w:tcPr>
          <w:p w:rsidR="00DD1B2C" w:rsidRPr="006C754C" w:rsidRDefault="00DD1B2C" w:rsidP="00E2767A">
            <w:r w:rsidRPr="006C754C">
              <w:t>32</w:t>
            </w:r>
          </w:p>
        </w:tc>
        <w:tc>
          <w:tcPr>
            <w:tcW w:w="1209" w:type="dxa"/>
          </w:tcPr>
          <w:p w:rsidR="00DD1B2C" w:rsidRPr="006C754C" w:rsidRDefault="00DD1B2C" w:rsidP="00FA6615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4 </w:t>
            </w:r>
          </w:p>
        </w:tc>
        <w:tc>
          <w:tcPr>
            <w:tcW w:w="1296" w:type="dxa"/>
          </w:tcPr>
          <w:p w:rsidR="00DD1B2C" w:rsidRPr="006C754C" w:rsidRDefault="00DD1B2C" w:rsidP="00FA6615">
            <w:r w:rsidRPr="006C754C">
              <w:t>int32_t</w:t>
            </w:r>
          </w:p>
        </w:tc>
        <w:tc>
          <w:tcPr>
            <w:tcW w:w="3069" w:type="dxa"/>
          </w:tcPr>
          <w:p w:rsidR="00DD1B2C" w:rsidRPr="006C754C" w:rsidRDefault="00DD1B2C" w:rsidP="00E2767A">
            <w:proofErr w:type="spellStart"/>
            <w:r w:rsidRPr="006C754C">
              <w:t>speedRelMainTestConcentric</w:t>
            </w:r>
            <w:proofErr w:type="spellEnd"/>
          </w:p>
        </w:tc>
        <w:tc>
          <w:tcPr>
            <w:tcW w:w="4458" w:type="dxa"/>
          </w:tcPr>
          <w:p w:rsidR="00DD1B2C" w:rsidRPr="006C754C" w:rsidRDefault="001523F2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основного механизма во время Силового теста </w:t>
            </w:r>
            <w:proofErr w:type="spellStart"/>
            <w:r w:rsidRPr="006C754C">
              <w:rPr>
                <w:lang w:val="ru-RU"/>
              </w:rPr>
              <w:t>Концентрика</w:t>
            </w:r>
            <w:proofErr w:type="spellEnd"/>
          </w:p>
          <w:p w:rsidR="006031F8" w:rsidRPr="006C754C" w:rsidRDefault="006031F8" w:rsidP="00E2767A">
            <w:pPr>
              <w:rPr>
                <w:lang w:val="ru-RU"/>
              </w:rPr>
            </w:pPr>
          </w:p>
          <w:p w:rsidR="006031F8" w:rsidRPr="006D1628" w:rsidRDefault="006031F8" w:rsidP="006031F8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Относительная скорость не может быть выше 100% и ниже 1% от эквивалента </w:t>
            </w:r>
            <w:proofErr w:type="spellStart"/>
            <w:r w:rsidRPr="006C754C">
              <w:t>speedAbsMainMax</w:t>
            </w:r>
            <w:proofErr w:type="spellEnd"/>
          </w:p>
          <w:p w:rsidR="00B039F3" w:rsidRPr="006C754C" w:rsidRDefault="00B039F3" w:rsidP="006031F8">
            <w:pPr>
              <w:rPr>
                <w:lang w:val="ru-RU"/>
              </w:rPr>
            </w:pPr>
          </w:p>
          <w:p w:rsidR="006031F8" w:rsidRPr="006D1628" w:rsidRDefault="006031F8" w:rsidP="00E2767A">
            <w:pPr>
              <w:rPr>
                <w:lang w:val="ru-RU"/>
              </w:rPr>
            </w:pPr>
          </w:p>
          <w:p w:rsidR="006031F8" w:rsidRPr="006C754C" w:rsidRDefault="006031F8" w:rsidP="00E2767A">
            <w:pPr>
              <w:rPr>
                <w:lang w:val="ru-RU"/>
              </w:rPr>
            </w:pPr>
          </w:p>
        </w:tc>
      </w:tr>
      <w:tr w:rsidR="00E2767A" w:rsidRPr="006C754C">
        <w:tc>
          <w:tcPr>
            <w:tcW w:w="1290" w:type="dxa"/>
          </w:tcPr>
          <w:p w:rsidR="00E2767A" w:rsidRPr="006C754C" w:rsidRDefault="00DD1B2C" w:rsidP="00E2767A">
            <w:r w:rsidRPr="006C754C">
              <w:t>36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AB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экс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r w:rsidRPr="006C754C">
              <w:rPr>
                <w:lang w:val="ru-RU"/>
              </w:rPr>
              <w:t>1</w:t>
            </w:r>
            <w:r w:rsidR="00DD1B2C" w:rsidRPr="006C754C">
              <w:t>20</w:t>
            </w:r>
          </w:p>
        </w:tc>
        <w:tc>
          <w:tcPr>
            <w:tcW w:w="1209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21*4 </w:t>
            </w:r>
          </w:p>
        </w:tc>
        <w:tc>
          <w:tcPr>
            <w:tcW w:w="1296" w:type="dxa"/>
          </w:tcPr>
          <w:p w:rsidR="00E2767A" w:rsidRPr="006C754C" w:rsidRDefault="00E2767A" w:rsidP="00E2767A">
            <w:r w:rsidRPr="006C754C">
              <w:t>int32_t[21]</w:t>
            </w:r>
          </w:p>
        </w:tc>
        <w:tc>
          <w:tcPr>
            <w:tcW w:w="3069" w:type="dxa"/>
          </w:tcPr>
          <w:p w:rsidR="00E2767A" w:rsidRPr="006C754C" w:rsidRDefault="00E2767A" w:rsidP="00E2767A">
            <w:proofErr w:type="spellStart"/>
            <w:r w:rsidRPr="006C754C">
              <w:t>forceCurveBA</w:t>
            </w:r>
            <w:proofErr w:type="spellEnd"/>
            <w:r w:rsidRPr="006C754C">
              <w:t>[21]</w:t>
            </w: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араметры </w:t>
            </w:r>
            <w:proofErr w:type="spellStart"/>
            <w:r w:rsidRPr="006C754C">
              <w:rPr>
                <w:lang w:val="ru-RU"/>
              </w:rPr>
              <w:t>изокинетической</w:t>
            </w:r>
            <w:proofErr w:type="spellEnd"/>
            <w:r w:rsidRPr="006C754C">
              <w:rPr>
                <w:lang w:val="ru-RU"/>
              </w:rPr>
              <w:t xml:space="preserve"> кривой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>для концентрического движения</w:t>
            </w:r>
          </w:p>
          <w:p w:rsidR="00E2767A" w:rsidRPr="006C754C" w:rsidRDefault="00E2767A" w:rsidP="00E2767A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в точках -0% 5% 10% ... 95% 100% диапазона </w:t>
            </w:r>
            <w:r w:rsidRPr="006C754C">
              <w:t>AB</w:t>
            </w:r>
          </w:p>
        </w:tc>
      </w:tr>
      <w:tr w:rsidR="00E2767A" w:rsidRPr="006C754C">
        <w:tc>
          <w:tcPr>
            <w:tcW w:w="1290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1209" w:type="dxa"/>
          </w:tcPr>
          <w:p w:rsidR="00E2767A" w:rsidRPr="006C754C" w:rsidRDefault="00DD1B2C" w:rsidP="00E2767A">
            <w:r w:rsidRPr="006C754C">
              <w:rPr>
                <w:lang w:val="ru-RU"/>
              </w:rPr>
              <w:t xml:space="preserve">Всего </w:t>
            </w:r>
            <w:r w:rsidRPr="006C754C">
              <w:t>204</w:t>
            </w:r>
          </w:p>
        </w:tc>
        <w:tc>
          <w:tcPr>
            <w:tcW w:w="1296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3069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  <w:tc>
          <w:tcPr>
            <w:tcW w:w="4458" w:type="dxa"/>
          </w:tcPr>
          <w:p w:rsidR="00E2767A" w:rsidRPr="006C754C" w:rsidRDefault="00E2767A" w:rsidP="00E2767A">
            <w:pPr>
              <w:rPr>
                <w:lang w:val="ru-RU"/>
              </w:rPr>
            </w:pPr>
          </w:p>
        </w:tc>
      </w:tr>
    </w:tbl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5E0BC4" w:rsidRPr="006C754C" w:rsidRDefault="005E0BC4" w:rsidP="0046428B"/>
    <w:p w:rsidR="000B6443" w:rsidRPr="006C754C" w:rsidRDefault="00B42BDE" w:rsidP="00B42BD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br w:type="page"/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_ReportIsokineticExcerciseSettings</w:t>
      </w:r>
      <w:proofErr w:type="spellEnd"/>
    </w:p>
    <w:p w:rsidR="007155E0" w:rsidRPr="006C754C" w:rsidRDefault="007155E0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815FB" w:rsidRPr="006C754C" w:rsidRDefault="00B815FB" w:rsidP="00B66E21">
      <w:pPr>
        <w:rPr>
          <w:lang w:val="ru-RU"/>
        </w:rPr>
      </w:pPr>
    </w:p>
    <w:p w:rsidR="004945A1" w:rsidRPr="006C754C" w:rsidRDefault="004945A1" w:rsidP="004945A1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815FB" w:rsidRPr="006C754C" w:rsidRDefault="00B815FB" w:rsidP="004945A1">
      <w:pPr>
        <w:rPr>
          <w:lang w:val="ru-RU"/>
        </w:rPr>
      </w:pPr>
    </w:p>
    <w:p w:rsidR="004945A1" w:rsidRPr="006C754C" w:rsidRDefault="004945A1" w:rsidP="00FA2D53">
      <w:pPr>
        <w:rPr>
          <w:lang w:val="ru-RU"/>
        </w:rPr>
      </w:pPr>
      <w:r w:rsidRPr="006C754C">
        <w:rPr>
          <w:lang w:val="ru-RU"/>
        </w:rPr>
        <w:t xml:space="preserve">Если параметры тренировки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proofErr w:type="spellStart"/>
      <w:r w:rsidR="00FA2D53" w:rsidRPr="006C754C">
        <w:rPr>
          <w:lang w:val="ru-RU"/>
        </w:rPr>
        <w:t>ххх</w:t>
      </w:r>
      <w:proofErr w:type="spellEnd"/>
      <w:r w:rsidRPr="006C754C">
        <w:rPr>
          <w:lang w:val="ru-RU"/>
        </w:rPr>
        <w:t xml:space="preserve"> байт.</w:t>
      </w:r>
    </w:p>
    <w:p w:rsidR="00F52A4C" w:rsidRPr="006D1628" w:rsidRDefault="00F52A4C" w:rsidP="0046428B">
      <w:pPr>
        <w:rPr>
          <w:lang w:val="ru-RU"/>
        </w:rPr>
      </w:pPr>
    </w:p>
    <w:p w:rsidR="00B815FB" w:rsidRPr="006C754C" w:rsidRDefault="00B815FB" w:rsidP="00B815FB">
      <w:pPr>
        <w:rPr>
          <w:lang w:val="ru-RU"/>
        </w:rPr>
      </w:pPr>
      <w:r w:rsidRPr="006C754C">
        <w:rPr>
          <w:lang w:val="ru-RU"/>
        </w:rPr>
        <w:t xml:space="preserve">Параметры тренировки находятся в энергозависимой памяти, поэтому стираются при выключении, перезагрузке, инициализац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46428B">
      <w:pPr>
        <w:rPr>
          <w:lang w:val="ru-RU"/>
        </w:rPr>
      </w:pPr>
    </w:p>
    <w:p w:rsidR="00B815FB" w:rsidRPr="006C754C" w:rsidRDefault="00B815FB" w:rsidP="0046428B">
      <w:pPr>
        <w:rPr>
          <w:lang w:val="ru-RU"/>
        </w:rPr>
      </w:pPr>
    </w:p>
    <w:p w:rsidR="002F467E" w:rsidRPr="006C754C" w:rsidRDefault="002F467E" w:rsidP="002F467E">
      <w:pPr>
        <w:rPr>
          <w:lang w:val="ru-RU"/>
        </w:rPr>
      </w:pPr>
    </w:p>
    <w:p w:rsidR="005E0BC4" w:rsidRPr="006C754C" w:rsidRDefault="005E0BC4" w:rsidP="0046428B">
      <w:pPr>
        <w:rPr>
          <w:lang w:val="ru-RU"/>
        </w:rPr>
      </w:pPr>
    </w:p>
    <w:p w:rsidR="003B1835" w:rsidRPr="006D1628" w:rsidRDefault="003B1835" w:rsidP="003B1835">
      <w:pPr>
        <w:rPr>
          <w:lang w:val="ru-RU"/>
        </w:rPr>
      </w:pPr>
      <w:proofErr w:type="spellStart"/>
      <w:r w:rsidRPr="006C754C">
        <w:rPr>
          <w:lang w:val="ru-RU"/>
        </w:rPr>
        <w:t>Таб</w:t>
      </w:r>
      <w:r w:rsidRPr="006D1628">
        <w:rPr>
          <w:lang w:val="ru-RU"/>
        </w:rPr>
        <w:t>.</w:t>
      </w:r>
      <w:r w:rsidRPr="006C754C">
        <w:rPr>
          <w:lang w:val="ru-RU"/>
        </w:rPr>
        <w:t>Х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Параметры</w:t>
      </w:r>
      <w:r w:rsidRPr="006D1628">
        <w:rPr>
          <w:lang w:val="ru-RU"/>
        </w:rPr>
        <w:t xml:space="preserve"> </w:t>
      </w:r>
      <w:proofErr w:type="spellStart"/>
      <w:r w:rsidRPr="006C754C">
        <w:rPr>
          <w:lang w:val="ru-RU"/>
        </w:rPr>
        <w:t>изокинетической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тренировки</w:t>
      </w:r>
      <w:r w:rsidRPr="006D1628">
        <w:rPr>
          <w:lang w:val="ru-RU"/>
        </w:rPr>
        <w:t xml:space="preserve"> (</w:t>
      </w: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сообщений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D1628">
        <w:rPr>
          <w:lang w:val="ru-RU"/>
        </w:rPr>
        <w:t xml:space="preserve"> </w:t>
      </w:r>
      <w:r w:rsidRPr="006C754C">
        <w:rPr>
          <w:lang w:val="ru-RU"/>
        </w:rPr>
        <w:t>и</w:t>
      </w:r>
      <w:r w:rsidRPr="006D1628">
        <w:rPr>
          <w:lang w:val="ru-RU"/>
        </w:rPr>
        <w:t xml:space="preserve"> </w:t>
      </w:r>
      <w:r w:rsidRPr="006C754C">
        <w:t>TAG</w:t>
      </w:r>
      <w:r w:rsidRPr="006D1628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  <w:r w:rsidRPr="006D1628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167"/>
        <w:gridCol w:w="2243"/>
        <w:gridCol w:w="2404"/>
        <w:gridCol w:w="3992"/>
      </w:tblGrid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</w:t>
            </w:r>
            <w:r w:rsidR="000B6286" w:rsidRPr="006C754C">
              <w:rPr>
                <w:lang w:val="ru-RU"/>
              </w:rPr>
              <w:t>с</w:t>
            </w:r>
            <w:r w:rsidRPr="006C754C">
              <w:rPr>
                <w:lang w:val="ru-RU"/>
              </w:rPr>
              <w:t>кое имя</w:t>
            </w: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3B1835" w:rsidRPr="006C754C" w:rsidRDefault="001C2771" w:rsidP="003B1835">
            <w:r w:rsidRPr="006C754C">
              <w:t>2</w:t>
            </w:r>
            <w:r w:rsidR="008E332F" w:rsidRPr="006C754C">
              <w:rPr>
                <w:lang w:val="ru-RU"/>
              </w:rPr>
              <w:t>8</w:t>
            </w:r>
            <w:r w:rsidRPr="006C754C">
              <w:t>*N</w:t>
            </w:r>
          </w:p>
        </w:tc>
        <w:tc>
          <w:tcPr>
            <w:tcW w:w="1296" w:type="dxa"/>
          </w:tcPr>
          <w:p w:rsidR="003B1835" w:rsidRPr="006C754C" w:rsidRDefault="00CF4338" w:rsidP="003B1835">
            <w:pPr>
              <w:rPr>
                <w:lang w:val="ru-RU"/>
              </w:rPr>
            </w:pPr>
            <w:hyperlink w:anchor="_Математическая_модель" w:history="1">
              <w:proofErr w:type="spellStart"/>
              <w:r w:rsidR="001C2771" w:rsidRPr="006C754C">
                <w:rPr>
                  <w:rStyle w:val="Hyperlink"/>
                </w:rPr>
                <w:t>IsokineticSetSettings</w:t>
              </w:r>
              <w:proofErr w:type="spellEnd"/>
            </w:hyperlink>
          </w:p>
        </w:tc>
        <w:tc>
          <w:tcPr>
            <w:tcW w:w="2625" w:type="dxa"/>
          </w:tcPr>
          <w:p w:rsidR="003B1835" w:rsidRPr="006C754C" w:rsidRDefault="00703D5F" w:rsidP="003B1835">
            <w:r w:rsidRPr="006C754C">
              <w:t>s</w:t>
            </w:r>
            <w:r w:rsidR="001C2771" w:rsidRPr="006C754C">
              <w:t>ets[N]</w:t>
            </w:r>
          </w:p>
        </w:tc>
        <w:tc>
          <w:tcPr>
            <w:tcW w:w="4855" w:type="dxa"/>
          </w:tcPr>
          <w:p w:rsidR="003B1835" w:rsidRPr="006C754C" w:rsidRDefault="001C2771" w:rsidP="003B1835">
            <w:pPr>
              <w:rPr>
                <w:lang w:val="ru-RU"/>
              </w:rPr>
            </w:pPr>
            <w:r w:rsidRPr="006C754C">
              <w:rPr>
                <w:lang w:val="ru-RU"/>
              </w:rPr>
              <w:t>Массив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структур</w:t>
            </w:r>
            <w:r w:rsidRPr="006D1628">
              <w:rPr>
                <w:lang w:val="ru-RU"/>
              </w:rPr>
              <w:t xml:space="preserve">, </w:t>
            </w:r>
            <w:r w:rsidRPr="006C754C">
              <w:rPr>
                <w:lang w:val="ru-RU"/>
              </w:rPr>
              <w:t>описывающих</w:t>
            </w:r>
            <w:r w:rsidRPr="006D1628">
              <w:rPr>
                <w:lang w:val="ru-RU"/>
              </w:rPr>
              <w:t xml:space="preserve"> </w:t>
            </w:r>
            <w:r w:rsidRPr="006C754C">
              <w:rPr>
                <w:lang w:val="ru-RU"/>
              </w:rPr>
              <w:t>подход</w:t>
            </w:r>
            <w:r w:rsidRPr="006D1628">
              <w:rPr>
                <w:lang w:val="ru-RU"/>
              </w:rPr>
              <w:t xml:space="preserve">. </w:t>
            </w:r>
            <w:r w:rsidRPr="006C754C">
              <w:rPr>
                <w:lang w:val="ru-RU"/>
              </w:rPr>
              <w:t>Количество структур в массиве указывает количество подходов.</w:t>
            </w:r>
          </w:p>
          <w:p w:rsidR="000003D3" w:rsidRPr="006C754C" w:rsidRDefault="000003D3" w:rsidP="003B1835">
            <w:pPr>
              <w:rPr>
                <w:lang w:val="ru-RU"/>
              </w:rPr>
            </w:pPr>
            <w:r w:rsidRPr="006C754C">
              <w:t xml:space="preserve">N = 1 ... </w:t>
            </w:r>
            <w:r w:rsidR="004D0AFE" w:rsidRPr="006C754C">
              <w:rPr>
                <w:lang w:val="ru-RU"/>
              </w:rPr>
              <w:t>5</w:t>
            </w:r>
            <w:r w:rsidR="00DD0677" w:rsidRPr="006C754C">
              <w:rPr>
                <w:lang w:val="ru-RU"/>
              </w:rPr>
              <w:t>0</w:t>
            </w:r>
          </w:p>
        </w:tc>
      </w:tr>
      <w:tr w:rsidR="003B1835" w:rsidRPr="006C754C">
        <w:tc>
          <w:tcPr>
            <w:tcW w:w="1290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1296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262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  <w:tc>
          <w:tcPr>
            <w:tcW w:w="4855" w:type="dxa"/>
          </w:tcPr>
          <w:p w:rsidR="003B1835" w:rsidRPr="006C754C" w:rsidRDefault="003B1835" w:rsidP="003B1835">
            <w:pPr>
              <w:rPr>
                <w:lang w:val="ru-RU"/>
              </w:rPr>
            </w:pPr>
          </w:p>
        </w:tc>
      </w:tr>
    </w:tbl>
    <w:p w:rsidR="003B1835" w:rsidRPr="006C754C" w:rsidRDefault="003B1835" w:rsidP="0046428B">
      <w:pPr>
        <w:rPr>
          <w:lang w:val="ru-RU"/>
        </w:rPr>
      </w:pPr>
    </w:p>
    <w:p w:rsidR="003B1835" w:rsidRPr="006C754C" w:rsidRDefault="003B1835" w:rsidP="0046428B"/>
    <w:p w:rsidR="00276325" w:rsidRPr="006C754C" w:rsidRDefault="00276325" w:rsidP="0046428B"/>
    <w:p w:rsidR="00276325" w:rsidRPr="006D1628" w:rsidRDefault="000E4731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D1628">
        <w:rPr>
          <w:rFonts w:ascii="Times New Roman" w:hAnsi="Times New Roman"/>
          <w:i w:val="0"/>
          <w:iCs w:val="0"/>
          <w:sz w:val="24"/>
          <w:lang w:val="ru-RU"/>
        </w:rPr>
        <w:br w:type="page"/>
      </w:r>
      <w:r w:rsidR="00276325"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="00276325"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="00276325" w:rsidRPr="006C754C">
        <w:rPr>
          <w:rFonts w:ascii="Times New Roman" w:hAnsi="Times New Roman"/>
          <w:i w:val="0"/>
          <w:iCs w:val="0"/>
          <w:sz w:val="24"/>
        </w:rPr>
        <w:t>Report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Сообщение высылается каждые </w:t>
      </w:r>
      <w:proofErr w:type="gramStart"/>
      <w:r w:rsidRPr="006C754C">
        <w:rPr>
          <w:lang w:val="ru-RU"/>
        </w:rPr>
        <w:t>1000мс</w:t>
      </w:r>
      <w:proofErr w:type="gramEnd"/>
      <w:r w:rsidRPr="006C754C">
        <w:rPr>
          <w:lang w:val="ru-RU"/>
        </w:rPr>
        <w:t xml:space="preserve"> когда </w:t>
      </w:r>
      <w:r w:rsidRPr="006C754C">
        <w:t>RTCU</w:t>
      </w:r>
      <w:r w:rsidRPr="006C754C">
        <w:rPr>
          <w:lang w:val="ru-RU"/>
        </w:rPr>
        <w:t xml:space="preserve">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B66E21" w:rsidRPr="006C754C" w:rsidRDefault="00B66E21" w:rsidP="00B66E21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еще не записаны в </w:t>
      </w:r>
      <w:r w:rsidRPr="006C754C">
        <w:t>RTCU</w:t>
      </w:r>
      <w:r w:rsidRPr="006C754C">
        <w:rPr>
          <w:lang w:val="ru-RU"/>
        </w:rPr>
        <w:t>, то длина поля данных равна 0 байт.</w:t>
      </w:r>
    </w:p>
    <w:p w:rsidR="00B66E21" w:rsidRPr="006C754C" w:rsidRDefault="00B66E21" w:rsidP="00DE5292">
      <w:pPr>
        <w:rPr>
          <w:lang w:val="ru-RU"/>
        </w:rPr>
      </w:pPr>
      <w:r w:rsidRPr="006C754C">
        <w:rPr>
          <w:lang w:val="ru-RU"/>
        </w:rPr>
        <w:t xml:space="preserve">Если параметры тренажера записаны в </w:t>
      </w:r>
      <w:r w:rsidRPr="006C754C">
        <w:t>RTCU</w:t>
      </w:r>
      <w:r w:rsidRPr="006C754C">
        <w:rPr>
          <w:lang w:val="ru-RU"/>
        </w:rPr>
        <w:t xml:space="preserve">, то длина поля данных равна </w:t>
      </w:r>
      <w:r w:rsidR="00DE5292" w:rsidRPr="006C754C">
        <w:rPr>
          <w:lang w:val="ru-RU"/>
        </w:rPr>
        <w:t>40</w:t>
      </w:r>
      <w:r w:rsidRPr="006C754C">
        <w:rPr>
          <w:lang w:val="ru-RU"/>
        </w:rPr>
        <w:t xml:space="preserve"> байт.</w:t>
      </w:r>
    </w:p>
    <w:p w:rsidR="00276325" w:rsidRPr="006C754C" w:rsidRDefault="00276325" w:rsidP="00276325">
      <w:pPr>
        <w:rPr>
          <w:lang w:val="ru-RU"/>
        </w:rPr>
      </w:pPr>
    </w:p>
    <w:p w:rsidR="00B815FB" w:rsidRPr="006C754C" w:rsidRDefault="00B815FB" w:rsidP="00276325">
      <w:pPr>
        <w:rPr>
          <w:lang w:val="ru-RU"/>
        </w:rPr>
      </w:pPr>
      <w:r w:rsidRPr="006C754C">
        <w:rPr>
          <w:lang w:val="ru-RU"/>
        </w:rPr>
        <w:t xml:space="preserve">Параметры тренажера находятся в энергонезависимой памяти, поэтому не стираются при выключении </w:t>
      </w:r>
      <w:r w:rsidRPr="006C754C">
        <w:t>RTCU</w:t>
      </w:r>
      <w:r w:rsidRPr="006C754C">
        <w:rPr>
          <w:lang w:val="ru-RU"/>
        </w:rPr>
        <w:t>.</w:t>
      </w:r>
    </w:p>
    <w:p w:rsidR="00B815FB" w:rsidRPr="006C754C" w:rsidRDefault="00B815FB" w:rsidP="00276325">
      <w:pPr>
        <w:rPr>
          <w:lang w:val="ru-RU"/>
        </w:rPr>
      </w:pPr>
    </w:p>
    <w:p w:rsidR="00B66E21" w:rsidRPr="006C754C" w:rsidRDefault="00B66E21" w:rsidP="00276325">
      <w:pPr>
        <w:rPr>
          <w:lang w:val="ru-RU"/>
        </w:rPr>
      </w:pPr>
    </w:p>
    <w:p w:rsidR="00477AA7" w:rsidRPr="006C754C" w:rsidRDefault="00477AA7" w:rsidP="00477AA7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Параметры тренажера (поле данных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MachineSettings</w:t>
      </w:r>
      <w:proofErr w:type="spellEnd"/>
      <w:r w:rsidRPr="006C754C">
        <w:rPr>
          <w:lang w:val="ru-RU"/>
        </w:rPr>
        <w:t xml:space="preserve"> 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MachineSettings</w:t>
      </w:r>
      <w:proofErr w:type="spellEnd"/>
      <w:r w:rsidRPr="006C754C">
        <w:rPr>
          <w:lang w:val="ru-RU"/>
        </w:rPr>
        <w:t>)</w:t>
      </w: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1"/>
        <w:gridCol w:w="1233"/>
        <w:gridCol w:w="1268"/>
        <w:gridCol w:w="2615"/>
        <w:gridCol w:w="4689"/>
      </w:tblGrid>
      <w:tr w:rsidR="00477AA7" w:rsidRPr="006C754C">
        <w:tc>
          <w:tcPr>
            <w:tcW w:w="1290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477AA7" w:rsidRPr="006C754C" w:rsidRDefault="00477AA7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477AA7" w:rsidRPr="006D1628">
        <w:tc>
          <w:tcPr>
            <w:tcW w:w="1290" w:type="dxa"/>
          </w:tcPr>
          <w:p w:rsidR="00477AA7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477AA7" w:rsidRPr="006C754C" w:rsidRDefault="00477AA7">
            <w:r w:rsidRPr="006C754C">
              <w:t>4</w:t>
            </w:r>
          </w:p>
        </w:tc>
        <w:tc>
          <w:tcPr>
            <w:tcW w:w="1296" w:type="dxa"/>
          </w:tcPr>
          <w:p w:rsidR="00477AA7" w:rsidRPr="006C754C" w:rsidRDefault="00477AA7">
            <w:r w:rsidRPr="006C754C">
              <w:t>int32_t</w:t>
            </w:r>
          </w:p>
        </w:tc>
        <w:tc>
          <w:tcPr>
            <w:tcW w:w="2625" w:type="dxa"/>
          </w:tcPr>
          <w:p w:rsidR="00477AA7" w:rsidRPr="006C754C" w:rsidRDefault="00477AA7" w:rsidP="00A13E6F">
            <w:proofErr w:type="spellStart"/>
            <w:r w:rsidRPr="006C754C">
              <w:t>positionMainMax</w:t>
            </w:r>
            <w:proofErr w:type="spellEnd"/>
          </w:p>
        </w:tc>
        <w:tc>
          <w:tcPr>
            <w:tcW w:w="4855" w:type="dxa"/>
          </w:tcPr>
          <w:p w:rsidR="00477AA7" w:rsidRPr="006C754C" w:rsidRDefault="009D06CD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основного механизма</w:t>
            </w:r>
          </w:p>
        </w:tc>
      </w:tr>
      <w:tr w:rsidR="009D06CD" w:rsidRPr="006D1628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roofErr w:type="spellStart"/>
            <w:r w:rsidRPr="006C754C">
              <w:t>positionMainMin</w:t>
            </w:r>
            <w:proofErr w:type="spellEnd"/>
          </w:p>
        </w:tc>
        <w:tc>
          <w:tcPr>
            <w:tcW w:w="4855" w:type="dxa"/>
          </w:tcPr>
          <w:p w:rsidR="009D06CD" w:rsidRPr="006C754C" w:rsidRDefault="009D06CD" w:rsidP="00F10908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основного механизма</w:t>
            </w:r>
          </w:p>
        </w:tc>
      </w:tr>
      <w:tr w:rsidR="009D06CD" w:rsidRPr="006D1628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ax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о допустимое абсолютное положение вспомогательного механизма #1</w:t>
            </w:r>
          </w:p>
        </w:tc>
      </w:tr>
      <w:tr w:rsidR="009D06CD" w:rsidRPr="006D1628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2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1Min</w:t>
            </w:r>
          </w:p>
        </w:tc>
        <w:tc>
          <w:tcPr>
            <w:tcW w:w="4855" w:type="dxa"/>
          </w:tcPr>
          <w:p w:rsidR="009D06CD" w:rsidRPr="006C754C" w:rsidRDefault="00B82C90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инимально допустимое абсолютное положение вспомогательного механизма #1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16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2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0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2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4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r w:rsidRPr="006C754C">
              <w:t>positionAux3Max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28</w:t>
            </w:r>
          </w:p>
        </w:tc>
        <w:tc>
          <w:tcPr>
            <w:tcW w:w="1256" w:type="dxa"/>
          </w:tcPr>
          <w:p w:rsidR="009D06CD" w:rsidRPr="006C754C" w:rsidRDefault="009D06CD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D06CD" w:rsidP="00A13E6F">
            <w:pPr>
              <w:rPr>
                <w:lang w:val="ru-RU"/>
              </w:rPr>
            </w:pPr>
            <w:r w:rsidRPr="006C754C">
              <w:t>positionAux3Min</w:t>
            </w:r>
          </w:p>
        </w:tc>
        <w:tc>
          <w:tcPr>
            <w:tcW w:w="4855" w:type="dxa"/>
          </w:tcPr>
          <w:p w:rsidR="009D06CD" w:rsidRPr="006C754C" w:rsidRDefault="00B82C90" w:rsidP="00A13E6F">
            <w:r w:rsidRPr="006C754C">
              <w:t>…</w:t>
            </w:r>
          </w:p>
        </w:tc>
      </w:tr>
      <w:tr w:rsidR="009D06CD" w:rsidRPr="006C754C">
        <w:tc>
          <w:tcPr>
            <w:tcW w:w="1290" w:type="dxa"/>
          </w:tcPr>
          <w:p w:rsidR="009D06CD" w:rsidRPr="006C754C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32</w:t>
            </w:r>
          </w:p>
        </w:tc>
        <w:tc>
          <w:tcPr>
            <w:tcW w:w="1256" w:type="dxa"/>
          </w:tcPr>
          <w:p w:rsidR="009D06CD" w:rsidRPr="006C754C" w:rsidRDefault="009D06CD" w:rsidP="00A13E6F">
            <w:r w:rsidRPr="006C754C">
              <w:t>4</w:t>
            </w:r>
          </w:p>
        </w:tc>
        <w:tc>
          <w:tcPr>
            <w:tcW w:w="1296" w:type="dxa"/>
          </w:tcPr>
          <w:p w:rsidR="009D06CD" w:rsidRPr="006C754C" w:rsidRDefault="009D06CD" w:rsidP="0040568A">
            <w:r w:rsidRPr="006C754C">
              <w:t>int32_t</w:t>
            </w:r>
          </w:p>
        </w:tc>
        <w:tc>
          <w:tcPr>
            <w:tcW w:w="2625" w:type="dxa"/>
          </w:tcPr>
          <w:p w:rsidR="009D06CD" w:rsidRPr="006C754C" w:rsidRDefault="009A08CB" w:rsidP="00A13E6F">
            <w:proofErr w:type="spellStart"/>
            <w:r w:rsidRPr="006C754C">
              <w:t>speed</w:t>
            </w:r>
            <w:r w:rsidR="00F36E76" w:rsidRPr="006C754C">
              <w:t>Abs</w:t>
            </w:r>
            <w:r w:rsidRPr="006C754C">
              <w:t>MainMax</w:t>
            </w:r>
            <w:proofErr w:type="spellEnd"/>
          </w:p>
        </w:tc>
        <w:tc>
          <w:tcPr>
            <w:tcW w:w="4855" w:type="dxa"/>
          </w:tcPr>
          <w:p w:rsidR="009D06CD" w:rsidRPr="006D1628" w:rsidRDefault="009A08CB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Максимальная абсолютная скорость основного механизма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записана в электроприводе</w:t>
            </w:r>
          </w:p>
          <w:p w:rsidR="00F36E76" w:rsidRPr="006C754C" w:rsidRDefault="00F36E7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* она эквивалентна 100% относительной скорости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ример расчета: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в настройках электропривода 424.00</w:t>
            </w:r>
            <w:r w:rsidRPr="006C754C">
              <w:t>mm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в абсолютные единицы 42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r w:rsidRPr="006C754C">
              <w:t>s</w:t>
            </w:r>
          </w:p>
          <w:p w:rsidR="00D90786" w:rsidRPr="006C754C" w:rsidRDefault="00D90786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>перевод единиц времени 42.400</w:t>
            </w:r>
            <w:r w:rsidRPr="006C754C">
              <w:t>steps</w:t>
            </w:r>
            <w:r w:rsidRPr="006C754C">
              <w:rPr>
                <w:lang w:val="ru-RU"/>
              </w:rPr>
              <w:t>/</w:t>
            </w:r>
            <w:proofErr w:type="spellStart"/>
            <w:r w:rsidRPr="006C754C">
              <w:t>ms</w:t>
            </w:r>
            <w:proofErr w:type="spellEnd"/>
          </w:p>
          <w:p w:rsidR="00D90786" w:rsidRPr="006D1628" w:rsidRDefault="00D90786" w:rsidP="00A13E6F">
            <w:pPr>
              <w:rPr>
                <w:lang w:val="ru-RU"/>
              </w:rPr>
            </w:pPr>
            <w:proofErr w:type="spellStart"/>
            <w:r w:rsidRPr="006C754C">
              <w:t>positionMainMax</w:t>
            </w:r>
            <w:proofErr w:type="spellEnd"/>
            <w:r w:rsidRPr="006D1628">
              <w:rPr>
                <w:lang w:val="ru-RU"/>
              </w:rPr>
              <w:t xml:space="preserve"> = 20000</w:t>
            </w:r>
            <w:r w:rsidRPr="006C754C">
              <w:t>steps</w:t>
            </w:r>
          </w:p>
          <w:p w:rsidR="00D90786" w:rsidRPr="006C754C" w:rsidRDefault="00D90786" w:rsidP="00A13E6F">
            <w:proofErr w:type="spellStart"/>
            <w:r w:rsidRPr="006C754C">
              <w:t>positionMainMin</w:t>
            </w:r>
            <w:proofErr w:type="spellEnd"/>
            <w:r w:rsidRPr="006C754C">
              <w:t xml:space="preserve"> = 100steps</w:t>
            </w:r>
          </w:p>
          <w:p w:rsidR="00D90786" w:rsidRPr="006C754C" w:rsidRDefault="00D90786" w:rsidP="00A13E6F">
            <w:proofErr w:type="spellStart"/>
            <w:r w:rsidRPr="006C754C">
              <w:t>speedAbsMainMax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(20000steps-100steps)/42.4steps/</w:t>
            </w:r>
            <w:proofErr w:type="spellStart"/>
            <w:r w:rsidRPr="006C754C">
              <w:t>ms</w:t>
            </w:r>
            <w:proofErr w:type="spellEnd"/>
            <w:r w:rsidRPr="006C754C">
              <w:t xml:space="preserve"> = </w:t>
            </w:r>
          </w:p>
          <w:p w:rsidR="00D90786" w:rsidRPr="006C754C" w:rsidRDefault="00D90786" w:rsidP="00A13E6F">
            <w:r w:rsidRPr="006C754C">
              <w:t>= 469ms</w:t>
            </w:r>
          </w:p>
          <w:p w:rsidR="00D90786" w:rsidRPr="006C754C" w:rsidRDefault="00D90786" w:rsidP="00A13E6F"/>
        </w:tc>
      </w:tr>
      <w:tr w:rsidR="000F43D4" w:rsidRPr="006C754C">
        <w:tc>
          <w:tcPr>
            <w:tcW w:w="1290" w:type="dxa"/>
          </w:tcPr>
          <w:p w:rsidR="000F43D4" w:rsidRPr="006C754C" w:rsidRDefault="000F43D4" w:rsidP="00A13E6F">
            <w:r w:rsidRPr="006C754C">
              <w:t>36</w:t>
            </w:r>
          </w:p>
        </w:tc>
        <w:tc>
          <w:tcPr>
            <w:tcW w:w="1256" w:type="dxa"/>
          </w:tcPr>
          <w:p w:rsidR="000F43D4" w:rsidRPr="006C754C" w:rsidRDefault="000F43D4" w:rsidP="00A13E6F">
            <w:r w:rsidRPr="006C754C">
              <w:t>4</w:t>
            </w:r>
          </w:p>
        </w:tc>
        <w:tc>
          <w:tcPr>
            <w:tcW w:w="1296" w:type="dxa"/>
          </w:tcPr>
          <w:p w:rsidR="000F43D4" w:rsidRPr="006C754C" w:rsidRDefault="000F43D4" w:rsidP="00A13E6F">
            <w:r w:rsidRPr="006C754C">
              <w:t>int32_t</w:t>
            </w:r>
          </w:p>
        </w:tc>
        <w:tc>
          <w:tcPr>
            <w:tcW w:w="2625" w:type="dxa"/>
          </w:tcPr>
          <w:p w:rsidR="000F43D4" w:rsidRPr="006C754C" w:rsidRDefault="000F43D4" w:rsidP="00A13E6F">
            <w:proofErr w:type="spellStart"/>
            <w:r w:rsidRPr="006C754C">
              <w:t>speedAbsMainPersonal</w:t>
            </w:r>
            <w:proofErr w:type="spellEnd"/>
          </w:p>
        </w:tc>
        <w:tc>
          <w:tcPr>
            <w:tcW w:w="4855" w:type="dxa"/>
          </w:tcPr>
          <w:p w:rsidR="000F43D4" w:rsidRPr="006D1628" w:rsidRDefault="000F43D4" w:rsidP="000F43D4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основного механизма в режиме </w:t>
            </w:r>
            <w:r w:rsidRPr="006C754C">
              <w:t>PERSONAL</w:t>
            </w:r>
            <w:r w:rsidRPr="006C754C">
              <w:rPr>
                <w:lang w:val="ru-RU"/>
              </w:rPr>
              <w:t xml:space="preserve"> </w:t>
            </w:r>
          </w:p>
          <w:p w:rsidR="0068519B" w:rsidRPr="006C754C" w:rsidRDefault="0068519B" w:rsidP="004545C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По умолчанию равна 5% от </w:t>
            </w:r>
            <w:proofErr w:type="spellStart"/>
            <w:r w:rsidRPr="006C754C">
              <w:t>speedAbsMainMax</w:t>
            </w:r>
            <w:proofErr w:type="spellEnd"/>
          </w:p>
          <w:p w:rsidR="00832CA0" w:rsidRPr="006C754C" w:rsidRDefault="004545CF" w:rsidP="00A13E6F">
            <w:pPr>
              <w:rPr>
                <w:lang w:val="ru-RU"/>
              </w:rPr>
            </w:pPr>
            <w:r w:rsidRPr="006C754C">
              <w:rPr>
                <w:lang w:val="ru-RU"/>
              </w:rPr>
              <w:t xml:space="preserve">Абсолютная скорость не </w:t>
            </w:r>
            <w:r w:rsidR="00832CA0" w:rsidRPr="006C754C">
              <w:rPr>
                <w:lang w:val="ru-RU"/>
              </w:rPr>
              <w:t xml:space="preserve">может быть выше 100% и ниже 1% от </w:t>
            </w:r>
            <w:proofErr w:type="spellStart"/>
            <w:r w:rsidR="00832CA0" w:rsidRPr="006C754C">
              <w:t>speedAbsMainMax</w:t>
            </w:r>
            <w:proofErr w:type="spellEnd"/>
          </w:p>
          <w:p w:rsidR="00FF146B" w:rsidRPr="006D1628" w:rsidRDefault="00FF146B" w:rsidP="00FF146B">
            <w:pPr>
              <w:rPr>
                <w:lang w:val="ru-RU"/>
              </w:rPr>
            </w:pPr>
            <w:r w:rsidRPr="006C754C">
              <w:rPr>
                <w:lang w:val="ru-RU"/>
              </w:rPr>
              <w:lastRenderedPageBreak/>
              <w:t>Пример</w:t>
            </w:r>
            <w:r w:rsidRPr="006D1628">
              <w:rPr>
                <w:lang w:val="ru-RU"/>
              </w:rPr>
              <w:t>:</w:t>
            </w:r>
          </w:p>
          <w:p w:rsidR="00FF146B" w:rsidRPr="006D1628" w:rsidRDefault="0095030E" w:rsidP="0095030E">
            <w:pPr>
              <w:rPr>
                <w:lang w:val="ru-RU"/>
              </w:rPr>
            </w:pPr>
            <w:r w:rsidRPr="006C754C">
              <w:rPr>
                <w:lang w:val="ru-RU"/>
              </w:rPr>
              <w:t>Если</w:t>
            </w:r>
            <w:r w:rsidRPr="006D1628">
              <w:rPr>
                <w:lang w:val="ru-RU"/>
              </w:rPr>
              <w:t xml:space="preserve"> </w:t>
            </w:r>
            <w:proofErr w:type="spellStart"/>
            <w:r w:rsidRPr="006C754C">
              <w:t>speedAbsMainMax</w:t>
            </w:r>
            <w:proofErr w:type="spellEnd"/>
            <w:r w:rsidRPr="006D1628">
              <w:rPr>
                <w:lang w:val="ru-RU"/>
              </w:rPr>
              <w:t xml:space="preserve"> = 469 </w:t>
            </w:r>
            <w:r w:rsidRPr="006C754C">
              <w:rPr>
                <w:lang w:val="ru-RU"/>
              </w:rPr>
              <w:t>то</w:t>
            </w:r>
          </w:p>
          <w:p w:rsidR="0095030E" w:rsidRPr="006C754C" w:rsidRDefault="0095030E" w:rsidP="0095030E">
            <w:pPr>
              <w:rPr>
                <w:lang w:val="ru-RU"/>
              </w:rPr>
            </w:pPr>
            <w:proofErr w:type="spellStart"/>
            <w:r w:rsidRPr="006C754C">
              <w:t>speedAbsMainPersonal</w:t>
            </w:r>
            <w:proofErr w:type="spellEnd"/>
            <w:r w:rsidRPr="006C754C">
              <w:rPr>
                <w:lang w:val="ru-RU"/>
              </w:rPr>
              <w:t xml:space="preserve"> может быть в диапазоне 469 … 46900</w:t>
            </w:r>
          </w:p>
          <w:p w:rsidR="00FF146B" w:rsidRPr="006C754C" w:rsidRDefault="00FF146B" w:rsidP="0095030E">
            <w:pPr>
              <w:rPr>
                <w:lang w:val="ru-RU"/>
              </w:rPr>
            </w:pPr>
          </w:p>
        </w:tc>
      </w:tr>
      <w:tr w:rsidR="009D06CD" w:rsidRPr="006C754C">
        <w:tc>
          <w:tcPr>
            <w:tcW w:w="1290" w:type="dxa"/>
          </w:tcPr>
          <w:p w:rsidR="009D06CD" w:rsidRPr="006C754C" w:rsidRDefault="009D06CD" w:rsidP="00A13E6F">
            <w:pPr>
              <w:rPr>
                <w:lang w:val="ru-RU"/>
              </w:rPr>
            </w:pPr>
          </w:p>
        </w:tc>
        <w:tc>
          <w:tcPr>
            <w:tcW w:w="1256" w:type="dxa"/>
          </w:tcPr>
          <w:p w:rsidR="009D06CD" w:rsidRPr="006C754C" w:rsidRDefault="00B82C90" w:rsidP="00A13E6F">
            <w:r w:rsidRPr="006C754C">
              <w:rPr>
                <w:lang w:val="ru-RU"/>
              </w:rPr>
              <w:t>Всего</w:t>
            </w:r>
            <w:r w:rsidRPr="006C754C">
              <w:t xml:space="preserve"> </w:t>
            </w:r>
            <w:r w:rsidR="0068519B" w:rsidRPr="006C754C">
              <w:t>40</w:t>
            </w:r>
          </w:p>
        </w:tc>
        <w:tc>
          <w:tcPr>
            <w:tcW w:w="1296" w:type="dxa"/>
          </w:tcPr>
          <w:p w:rsidR="009D06CD" w:rsidRPr="006C754C" w:rsidRDefault="009D06CD" w:rsidP="00A13E6F"/>
        </w:tc>
        <w:tc>
          <w:tcPr>
            <w:tcW w:w="2625" w:type="dxa"/>
          </w:tcPr>
          <w:p w:rsidR="009D06CD" w:rsidRPr="006C754C" w:rsidRDefault="009D06CD" w:rsidP="00A13E6F"/>
        </w:tc>
        <w:tc>
          <w:tcPr>
            <w:tcW w:w="4855" w:type="dxa"/>
          </w:tcPr>
          <w:p w:rsidR="009D06CD" w:rsidRPr="006C754C" w:rsidRDefault="009D06CD" w:rsidP="00A13E6F"/>
        </w:tc>
      </w:tr>
    </w:tbl>
    <w:p w:rsidR="00477AA7" w:rsidRPr="006C754C" w:rsidRDefault="00477AA7" w:rsidP="00276325"/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RfidProximity</w:t>
      </w:r>
      <w:proofErr w:type="spellEnd"/>
    </w:p>
    <w:p w:rsidR="00A04E36" w:rsidRPr="006C754C" w:rsidRDefault="00A04E36" w:rsidP="00A04E36">
      <w:pPr>
        <w:rPr>
          <w:lang w:val="ru-RU"/>
        </w:rPr>
      </w:pPr>
    </w:p>
    <w:p w:rsidR="00A04E36" w:rsidRPr="006C754C" w:rsidRDefault="00A04E36" w:rsidP="00A04E36">
      <w:pPr>
        <w:rPr>
          <w:lang w:val="ru-RU"/>
        </w:rPr>
      </w:pPr>
      <w:r w:rsidRPr="006C754C">
        <w:rPr>
          <w:lang w:val="ru-RU"/>
        </w:rPr>
        <w:t>Сообщение высылается каждые 100мс если бесконтактная метка находится в зоне видимости считывателя</w:t>
      </w:r>
    </w:p>
    <w:p w:rsidR="00A04E36" w:rsidRPr="006C754C" w:rsidRDefault="00A04E36" w:rsidP="00A04E36">
      <w:pPr>
        <w:rPr>
          <w:lang w:val="ru-RU"/>
        </w:rPr>
      </w:pPr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7"/>
        <w:gridCol w:w="2586"/>
        <w:gridCol w:w="4703"/>
      </w:tblGrid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A04E36" w:rsidP="00B2547E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1</w:t>
            </w:r>
          </w:p>
        </w:tc>
        <w:tc>
          <w:tcPr>
            <w:tcW w:w="1296" w:type="dxa"/>
          </w:tcPr>
          <w:p w:rsidR="00A04E36" w:rsidRPr="006C754C" w:rsidRDefault="00495B86" w:rsidP="00B2547E">
            <w:r>
              <w:t>i</w:t>
            </w:r>
            <w:r w:rsidR="00A04E36" w:rsidRPr="006C754C">
              <w:t>nt</w:t>
            </w:r>
            <w:r>
              <w:t>32</w:t>
            </w:r>
            <w:r w:rsidR="00A04E36" w:rsidRPr="006C754C">
              <w:t>_t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Length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Длина последующего </w:t>
            </w:r>
            <w:r w:rsidRPr="006C754C">
              <w:t>UID</w:t>
            </w:r>
          </w:p>
        </w:tc>
      </w:tr>
      <w:tr w:rsidR="00A04E36" w:rsidRPr="006C754C">
        <w:tc>
          <w:tcPr>
            <w:tcW w:w="1290" w:type="dxa"/>
          </w:tcPr>
          <w:p w:rsidR="00A04E36" w:rsidRPr="006C754C" w:rsidRDefault="00495B86" w:rsidP="00B2547E">
            <w:r>
              <w:t>4</w:t>
            </w:r>
          </w:p>
        </w:tc>
        <w:tc>
          <w:tcPr>
            <w:tcW w:w="1256" w:type="dxa"/>
          </w:tcPr>
          <w:p w:rsidR="00A04E36" w:rsidRPr="006C754C" w:rsidRDefault="00A04E36" w:rsidP="00B2547E">
            <w:r w:rsidRPr="006C754C">
              <w:t>&gt;=4</w:t>
            </w:r>
          </w:p>
        </w:tc>
        <w:tc>
          <w:tcPr>
            <w:tcW w:w="1296" w:type="dxa"/>
          </w:tcPr>
          <w:p w:rsidR="00A04E36" w:rsidRPr="006C754C" w:rsidRDefault="00A04E36" w:rsidP="00B2547E">
            <w:r w:rsidRPr="006C754C">
              <w:t>uint8[]</w:t>
            </w:r>
          </w:p>
        </w:tc>
        <w:tc>
          <w:tcPr>
            <w:tcW w:w="2625" w:type="dxa"/>
          </w:tcPr>
          <w:p w:rsidR="00A04E36" w:rsidRPr="006C754C" w:rsidRDefault="00A04E36" w:rsidP="00B2547E">
            <w:proofErr w:type="spellStart"/>
            <w:r w:rsidRPr="006C754C">
              <w:t>uid</w:t>
            </w:r>
            <w:proofErr w:type="spellEnd"/>
          </w:p>
        </w:tc>
        <w:tc>
          <w:tcPr>
            <w:tcW w:w="4855" w:type="dxa"/>
          </w:tcPr>
          <w:p w:rsidR="00A04E36" w:rsidRPr="006C754C" w:rsidRDefault="00A04E36" w:rsidP="00B2547E">
            <w:r w:rsidRPr="006C754C">
              <w:rPr>
                <w:lang w:val="ru-RU"/>
              </w:rPr>
              <w:t xml:space="preserve">Байты </w:t>
            </w:r>
            <w:r w:rsidRPr="006C754C">
              <w:t>UID</w:t>
            </w:r>
          </w:p>
        </w:tc>
      </w:tr>
    </w:tbl>
    <w:p w:rsidR="00A04E36" w:rsidRPr="006C754C" w:rsidRDefault="00A04E36" w:rsidP="00A04E36">
      <w:pPr>
        <w:rPr>
          <w:lang w:val="ru-RU"/>
        </w:rPr>
      </w:pPr>
    </w:p>
    <w:p w:rsidR="005E0BC4" w:rsidRDefault="005E0BC4" w:rsidP="0046428B">
      <w:pPr>
        <w:rPr>
          <w:lang w:val="ru-RU"/>
        </w:rPr>
      </w:pPr>
    </w:p>
    <w:p w:rsidR="00387BB1" w:rsidRPr="00387BB1" w:rsidRDefault="00387BB1" w:rsidP="00387BB1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proofErr w:type="spellStart"/>
      <w:r w:rsidRPr="00387BB1">
        <w:rPr>
          <w:rFonts w:ascii="Times New Roman" w:hAnsi="Times New Roman" w:cs="Times New Roman"/>
          <w:i w:val="0"/>
          <w:iCs w:val="0"/>
          <w:sz w:val="24"/>
          <w:szCs w:val="24"/>
        </w:rPr>
        <w:t>TAG_RtcuDebugMessage</w:t>
      </w:r>
      <w:proofErr w:type="spellEnd"/>
    </w:p>
    <w:p w:rsidR="00477AA7" w:rsidRDefault="00477AA7" w:rsidP="0046428B">
      <w:pPr>
        <w:rPr>
          <w:lang w:val="ru-RU"/>
        </w:rPr>
      </w:pPr>
    </w:p>
    <w:p w:rsidR="00387BB1" w:rsidRPr="00A55581" w:rsidRDefault="00387BB1" w:rsidP="00340042">
      <w:pPr>
        <w:rPr>
          <w:lang w:val="ru-RU"/>
        </w:rPr>
      </w:pPr>
      <w:r>
        <w:rPr>
          <w:lang w:val="ru-RU"/>
        </w:rPr>
        <w:t xml:space="preserve">Сообщение переменной длины, высылается если в </w:t>
      </w:r>
      <w:r>
        <w:t>RTCU</w:t>
      </w:r>
      <w:r w:rsidRPr="00387BB1">
        <w:rPr>
          <w:lang w:val="ru-RU"/>
        </w:rPr>
        <w:t xml:space="preserve"> </w:t>
      </w:r>
      <w:r>
        <w:rPr>
          <w:lang w:val="ru-RU"/>
        </w:rPr>
        <w:t xml:space="preserve">есть отладочные данные. </w:t>
      </w:r>
      <w:r w:rsidR="00A55581">
        <w:rPr>
          <w:lang w:val="ru-RU"/>
        </w:rPr>
        <w:t xml:space="preserve">Сообщение текстовое, кодировка </w:t>
      </w:r>
      <w:r w:rsidR="00A55581">
        <w:t>ASCII</w:t>
      </w:r>
      <w:r w:rsidR="00A55581" w:rsidRPr="00A55581">
        <w:rPr>
          <w:lang w:val="ru-RU"/>
        </w:rPr>
        <w:t xml:space="preserve">, </w:t>
      </w:r>
      <w:r w:rsidR="00A55581">
        <w:rPr>
          <w:lang w:val="ru-RU"/>
        </w:rPr>
        <w:t xml:space="preserve">предназначено для вывода на экране компьютера, подключенного по диагностическому порту, или для сохранения в файл </w:t>
      </w:r>
      <w:r w:rsidR="00340042">
        <w:rPr>
          <w:lang w:val="ru-RU"/>
        </w:rPr>
        <w:t>в</w:t>
      </w:r>
      <w:r w:rsidR="00A55581">
        <w:rPr>
          <w:lang w:val="ru-RU"/>
        </w:rPr>
        <w:t xml:space="preserve"> </w:t>
      </w:r>
      <w:r w:rsidR="00A55581">
        <w:t>HMI</w:t>
      </w:r>
      <w:r w:rsidR="00A55581" w:rsidRPr="00A55581">
        <w:rPr>
          <w:lang w:val="ru-RU"/>
        </w:rPr>
        <w:t>.</w:t>
      </w:r>
      <w:r w:rsidR="00A55581">
        <w:rPr>
          <w:lang w:val="ru-RU"/>
        </w:rPr>
        <w:t xml:space="preserve"> </w:t>
      </w:r>
    </w:p>
    <w:p w:rsidR="00387BB1" w:rsidRDefault="00387BB1" w:rsidP="0046428B">
      <w:pPr>
        <w:rPr>
          <w:lang w:val="ru-RU"/>
        </w:rPr>
      </w:pPr>
    </w:p>
    <w:p w:rsidR="00387BB1" w:rsidRDefault="00387BB1" w:rsidP="0046428B">
      <w:pPr>
        <w:rPr>
          <w:lang w:val="ru-RU"/>
        </w:rPr>
      </w:pPr>
    </w:p>
    <w:p w:rsidR="00387BB1" w:rsidRPr="00387BB1" w:rsidRDefault="00387BB1" w:rsidP="0046428B">
      <w:pPr>
        <w:rPr>
          <w:lang w:val="ru-RU"/>
        </w:rPr>
      </w:pPr>
    </w:p>
    <w:p w:rsidR="00F52A4C" w:rsidRPr="006D1628" w:rsidRDefault="009B2C06" w:rsidP="00F52A4C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387BB1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br w:type="page"/>
      </w:r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lastRenderedPageBreak/>
        <w:t>TAG</w:t>
      </w:r>
      <w:r w:rsidR="00F52A4C"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="00F52A4C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nableServo</w:t>
      </w:r>
      <w:proofErr w:type="spellEnd"/>
    </w:p>
    <w:p w:rsidR="00F52A4C" w:rsidRPr="006D1628" w:rsidRDefault="00F52A4C" w:rsidP="0046428B">
      <w:pPr>
        <w:rPr>
          <w:lang w:val="ru-RU"/>
        </w:rPr>
      </w:pPr>
    </w:p>
    <w:p w:rsidR="00F52A4C" w:rsidRPr="006D1628" w:rsidRDefault="00F52A4C" w:rsidP="00F52A4C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proofErr w:type="gramStart"/>
      <w:r w:rsidRPr="006C754C">
        <w:t>IDLE</w:t>
      </w:r>
      <w:r w:rsidRPr="006D1628">
        <w:rPr>
          <w:lang w:val="ru-RU"/>
        </w:rPr>
        <w:t xml:space="preserve">  </w:t>
      </w:r>
      <w:r w:rsidRPr="006C754C">
        <w:rPr>
          <w:lang w:val="ru-RU"/>
        </w:rPr>
        <w:t>в</w:t>
      </w:r>
      <w:proofErr w:type="gramEnd"/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Pr="006C754C">
        <w:t>WAITING</w:t>
      </w: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>Поле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данных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отсутствует</w:t>
      </w:r>
    </w:p>
    <w:p w:rsidR="00F52A4C" w:rsidRPr="006C754C" w:rsidRDefault="00F52A4C" w:rsidP="0046428B">
      <w:pPr>
        <w:rPr>
          <w:lang w:val="ru-RU"/>
        </w:rPr>
      </w:pPr>
    </w:p>
    <w:p w:rsidR="00BF7ED3" w:rsidRPr="006C754C" w:rsidRDefault="00BF7ED3" w:rsidP="0046428B">
      <w:pPr>
        <w:rPr>
          <w:lang w:val="ru-RU"/>
        </w:rPr>
      </w:pPr>
    </w:p>
    <w:p w:rsidR="008C6F5F" w:rsidRPr="006C754C" w:rsidRDefault="008C6F5F" w:rsidP="0046428B">
      <w:pPr>
        <w:rPr>
          <w:lang w:val="ru-RU"/>
        </w:rPr>
      </w:pPr>
    </w:p>
    <w:p w:rsidR="000B6443" w:rsidRPr="006D1628" w:rsidRDefault="000B6443" w:rsidP="002E13F9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</w:t>
      </w:r>
      <w:r w:rsidR="002E13F9"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Settings</w:t>
      </w:r>
      <w:proofErr w:type="spellEnd"/>
    </w:p>
    <w:p w:rsidR="000B6443" w:rsidRPr="006D1628" w:rsidRDefault="000B6443" w:rsidP="0046428B">
      <w:pPr>
        <w:rPr>
          <w:lang w:val="ru-RU"/>
        </w:rPr>
      </w:pPr>
    </w:p>
    <w:p w:rsidR="00E2767A" w:rsidRPr="006C754C" w:rsidRDefault="00E2767A" w:rsidP="00E2767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0B6443" w:rsidRPr="006C754C" w:rsidRDefault="00E2767A" w:rsidP="00E2767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PersonalSettings</w:t>
      </w:r>
      <w:proofErr w:type="spellEnd"/>
    </w:p>
    <w:p w:rsidR="0046428B" w:rsidRPr="006C754C" w:rsidRDefault="0046428B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090B76" w:rsidRPr="006C754C" w:rsidRDefault="00F429AA" w:rsidP="00F429AA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LoadIsokineticExcerciseSettings</w:t>
      </w:r>
      <w:proofErr w:type="spellEnd"/>
    </w:p>
    <w:p w:rsidR="00090B76" w:rsidRPr="006C754C" w:rsidRDefault="00090B76" w:rsidP="0046428B">
      <w:pPr>
        <w:rPr>
          <w:lang w:val="ru-RU"/>
        </w:rPr>
      </w:pPr>
    </w:p>
    <w:p w:rsidR="00F429AA" w:rsidRPr="006C754C" w:rsidRDefault="00F429AA" w:rsidP="00F429AA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F429AA" w:rsidRPr="006C754C" w:rsidRDefault="00F429AA" w:rsidP="00F429AA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tIsokineticExcerciseSettings</w:t>
      </w:r>
      <w:proofErr w:type="spellEnd"/>
    </w:p>
    <w:p w:rsidR="00090B76" w:rsidRPr="006C754C" w:rsidRDefault="007D008E" w:rsidP="007D008E">
      <w:pPr>
        <w:rPr>
          <w:lang w:val="ru-RU"/>
        </w:rPr>
      </w:pPr>
      <w:r w:rsidRPr="006C754C">
        <w:rPr>
          <w:lang w:val="ru-RU"/>
        </w:rPr>
        <w:t xml:space="preserve">Если предварительно в </w:t>
      </w:r>
      <w:r w:rsidRPr="006C754C">
        <w:t>RTCU</w:t>
      </w:r>
      <w:r w:rsidRPr="006C754C">
        <w:rPr>
          <w:lang w:val="ru-RU"/>
        </w:rPr>
        <w:t xml:space="preserve"> не записаны персональные настройки (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PersonalSettings</w:t>
      </w:r>
      <w:proofErr w:type="spellEnd"/>
      <w:proofErr w:type="gramStart"/>
      <w:r w:rsidRPr="006C754C">
        <w:rPr>
          <w:lang w:val="ru-RU"/>
        </w:rPr>
        <w:t>)</w:t>
      </w:r>
      <w:proofErr w:type="gramEnd"/>
      <w:r w:rsidRPr="006C754C">
        <w:rPr>
          <w:lang w:val="ru-RU"/>
        </w:rPr>
        <w:t xml:space="preserve"> то сообщение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LoadIsokineticExcerciseSettings</w:t>
      </w:r>
      <w:proofErr w:type="spellEnd"/>
      <w:r w:rsidRPr="006C754C">
        <w:rPr>
          <w:lang w:val="ru-RU"/>
        </w:rPr>
        <w:t xml:space="preserve"> игнорируется</w:t>
      </w:r>
    </w:p>
    <w:p w:rsidR="007D008E" w:rsidRPr="006C754C" w:rsidRDefault="007D008E" w:rsidP="0046428B">
      <w:pPr>
        <w:rPr>
          <w:lang w:val="ru-RU"/>
        </w:rPr>
      </w:pPr>
    </w:p>
    <w:p w:rsidR="006B2F73" w:rsidRPr="006C754C" w:rsidRDefault="006B2F73" w:rsidP="0046428B">
      <w:pPr>
        <w:rPr>
          <w:lang w:val="ru-RU"/>
        </w:rPr>
      </w:pPr>
    </w:p>
    <w:p w:rsidR="00276325" w:rsidRPr="006C754C" w:rsidRDefault="00276325" w:rsidP="00276325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LoadMachineSettings</w:t>
      </w:r>
      <w:proofErr w:type="spellEnd"/>
    </w:p>
    <w:p w:rsidR="00276325" w:rsidRPr="006D1628" w:rsidRDefault="00276325" w:rsidP="0046428B">
      <w:pPr>
        <w:rPr>
          <w:lang w:val="ru-RU"/>
        </w:rPr>
      </w:pPr>
    </w:p>
    <w:p w:rsidR="00FA2270" w:rsidRPr="006C754C" w:rsidRDefault="00FA2270" w:rsidP="0046428B">
      <w:pPr>
        <w:rPr>
          <w:lang w:val="ru-RU"/>
        </w:rPr>
      </w:pPr>
    </w:p>
    <w:p w:rsidR="00561477" w:rsidRPr="006C754C" w:rsidRDefault="00561477" w:rsidP="00561477">
      <w:pPr>
        <w:rPr>
          <w:lang w:val="ru-RU"/>
        </w:rPr>
      </w:pPr>
      <w:r w:rsidRPr="006C754C">
        <w:t>RTCU</w:t>
      </w:r>
      <w:r w:rsidRPr="006C754C">
        <w:rPr>
          <w:lang w:val="ru-RU"/>
        </w:rPr>
        <w:t xml:space="preserve"> принимает это сообщение когда находится в режиме </w:t>
      </w:r>
      <w:r w:rsidRPr="006C754C">
        <w:t>WAITING</w:t>
      </w:r>
      <w:r w:rsidRPr="006C754C">
        <w:rPr>
          <w:lang w:val="ru-RU"/>
        </w:rPr>
        <w:t>.</w:t>
      </w:r>
    </w:p>
    <w:p w:rsidR="00561477" w:rsidRPr="006C754C" w:rsidRDefault="00561477" w:rsidP="00561477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ReporMachineSettings</w:t>
      </w:r>
      <w:proofErr w:type="spellEnd"/>
    </w:p>
    <w:p w:rsidR="00561477" w:rsidRDefault="00561477" w:rsidP="0046428B">
      <w:pPr>
        <w:rPr>
          <w:lang w:val="ru-RU"/>
        </w:rPr>
      </w:pPr>
    </w:p>
    <w:p w:rsidR="00BE7210" w:rsidRPr="00BE7210" w:rsidRDefault="00BE7210" w:rsidP="00BE7210">
      <w:pPr>
        <w:rPr>
          <w:lang w:val="ru-RU"/>
        </w:rPr>
      </w:pPr>
      <w:r>
        <w:rPr>
          <w:lang w:val="ru-RU"/>
        </w:rPr>
        <w:t xml:space="preserve">Сообщение принимается только на диагностическом порту </w:t>
      </w:r>
      <w:r>
        <w:t>RTCU</w:t>
      </w:r>
      <w:r w:rsidRPr="00BE7210">
        <w:rPr>
          <w:lang w:val="ru-RU"/>
        </w:rPr>
        <w:t xml:space="preserve">. </w:t>
      </w:r>
      <w:r>
        <w:rPr>
          <w:lang w:val="ru-RU"/>
        </w:rPr>
        <w:t xml:space="preserve">Сообщение от </w:t>
      </w:r>
      <w:r>
        <w:t>HMI</w:t>
      </w:r>
      <w:r w:rsidRPr="006D1628">
        <w:rPr>
          <w:lang w:val="ru-RU"/>
        </w:rPr>
        <w:t xml:space="preserve"> </w:t>
      </w:r>
      <w:r>
        <w:rPr>
          <w:lang w:val="ru-RU"/>
        </w:rPr>
        <w:t>игнорируется.</w:t>
      </w:r>
    </w:p>
    <w:p w:rsidR="006B2F73" w:rsidRPr="00BE7210" w:rsidRDefault="006B2F73" w:rsidP="0046428B">
      <w:pPr>
        <w:rPr>
          <w:lang w:val="ru-RU"/>
        </w:rPr>
      </w:pPr>
    </w:p>
    <w:p w:rsidR="00D741FE" w:rsidRPr="006C754C" w:rsidRDefault="00D741FE" w:rsidP="00D741F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arking</w:t>
      </w:r>
    </w:p>
    <w:p w:rsidR="002D7678" w:rsidRPr="006C754C" w:rsidRDefault="002D7678" w:rsidP="002D7678">
      <w:pPr>
        <w:rPr>
          <w:lang w:val="ru-RU"/>
        </w:rPr>
      </w:pPr>
    </w:p>
    <w:p w:rsidR="002D7678" w:rsidRPr="006C754C" w:rsidRDefault="002D7678" w:rsidP="002D7678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ARKING</w:t>
      </w:r>
    </w:p>
    <w:p w:rsidR="00D741FE" w:rsidRPr="006C754C" w:rsidRDefault="002D7678" w:rsidP="0046428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C754C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</w:t>
      </w:r>
    </w:p>
    <w:p w:rsidR="00D741FE" w:rsidRPr="006C754C" w:rsidRDefault="00D741FE" w:rsidP="0046428B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WAITING</w:t>
      </w:r>
      <w:r w:rsidRPr="006C754C">
        <w:rPr>
          <w:lang w:val="ru-RU"/>
        </w:rPr>
        <w:t xml:space="preserve"> в режим </w:t>
      </w:r>
      <w:r w:rsidRPr="006C754C">
        <w:t>PERSONAL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D741FE" w:rsidRPr="006D1628" w:rsidRDefault="00D741FE" w:rsidP="0046428B">
      <w:pPr>
        <w:rPr>
          <w:lang w:val="ru-RU"/>
        </w:rPr>
      </w:pPr>
    </w:p>
    <w:p w:rsidR="002D294F" w:rsidRPr="006D1628" w:rsidRDefault="002D294F" w:rsidP="0046428B">
      <w:pPr>
        <w:rPr>
          <w:lang w:val="ru-RU"/>
        </w:rPr>
      </w:pPr>
    </w:p>
    <w:p w:rsidR="00D32096" w:rsidRPr="006D1628" w:rsidRDefault="00D32096" w:rsidP="00D32096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PersonalExit</w:t>
      </w:r>
      <w:proofErr w:type="spellEnd"/>
    </w:p>
    <w:p w:rsidR="00D32096" w:rsidRPr="006D1628" w:rsidRDefault="00D32096" w:rsidP="00D32096">
      <w:pPr>
        <w:rPr>
          <w:lang w:val="ru-RU"/>
        </w:rPr>
      </w:pP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t xml:space="preserve">Переводит </w:t>
      </w:r>
      <w:r w:rsidRPr="006C754C">
        <w:t>RTCU</w:t>
      </w:r>
      <w:r w:rsidRPr="006C754C">
        <w:rPr>
          <w:lang w:val="ru-RU"/>
        </w:rPr>
        <w:t xml:space="preserve"> из режима </w:t>
      </w:r>
      <w:r w:rsidRPr="006C754C">
        <w:t>PERSONAL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D32096" w:rsidRPr="006C754C" w:rsidRDefault="00D32096" w:rsidP="00D32096">
      <w:pPr>
        <w:rPr>
          <w:lang w:val="ru-RU"/>
        </w:rPr>
      </w:pPr>
      <w:r w:rsidRPr="006C754C">
        <w:rPr>
          <w:lang w:val="ru-RU"/>
        </w:rPr>
        <w:lastRenderedPageBreak/>
        <w:t>Поле данных отсутствует</w:t>
      </w:r>
    </w:p>
    <w:p w:rsidR="00090B76" w:rsidRPr="006D1628" w:rsidRDefault="00090B76" w:rsidP="0046428B">
      <w:pPr>
        <w:rPr>
          <w:lang w:val="ru-RU"/>
        </w:rPr>
      </w:pPr>
    </w:p>
    <w:p w:rsidR="006B2F73" w:rsidRPr="006D1628" w:rsidRDefault="006B2F73" w:rsidP="0046428B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Presse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нажата</w:t>
      </w:r>
    </w:p>
    <w:p w:rsidR="00D13F6E" w:rsidRPr="006C754C" w:rsidRDefault="00D13F6E" w:rsidP="000246D6">
      <w:pPr>
        <w:rPr>
          <w:lang w:val="ru-RU"/>
        </w:rPr>
      </w:pPr>
    </w:p>
    <w:p w:rsidR="00D13F6E" w:rsidRPr="006C754C" w:rsidRDefault="00D13F6E" w:rsidP="000246D6">
      <w:pPr>
        <w:rPr>
          <w:lang w:val="ru-RU"/>
        </w:rPr>
      </w:pPr>
      <w:proofErr w:type="spellStart"/>
      <w:r w:rsidRPr="006C754C">
        <w:rPr>
          <w:lang w:val="ru-RU"/>
        </w:rPr>
        <w:t>Таб.Х</w:t>
      </w:r>
      <w:proofErr w:type="spellEnd"/>
      <w:r w:rsidRPr="006C754C">
        <w:rPr>
          <w:lang w:val="ru-RU"/>
        </w:rPr>
        <w:t xml:space="preserve"> Формат поля данных для сообщений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Hold</w:t>
      </w:r>
      <w:proofErr w:type="spellEnd"/>
      <w:r w:rsidRPr="006C754C">
        <w:rPr>
          <w:lang w:val="ru-RU"/>
        </w:rPr>
        <w:t xml:space="preserve"> /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Released</w:t>
      </w:r>
      <w:proofErr w:type="spellEnd"/>
    </w:p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56"/>
        <w:gridCol w:w="1296"/>
        <w:gridCol w:w="1846"/>
        <w:gridCol w:w="5400"/>
      </w:tblGrid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rPr>
                <w:lang w:val="ru-RU"/>
              </w:rPr>
              <w:t>Символичекое</w:t>
            </w:r>
            <w:proofErr w:type="spellEnd"/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мя</w:t>
            </w:r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246D6" w:rsidRPr="006C754C">
        <w:tc>
          <w:tcPr>
            <w:tcW w:w="129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1</w:t>
            </w:r>
            <w:r w:rsidRPr="006C754C">
              <w:rPr>
                <w:lang w:val="ru-RU"/>
              </w:rPr>
              <w:t xml:space="preserve"> </w:t>
            </w:r>
          </w:p>
        </w:tc>
        <w:tc>
          <w:tcPr>
            <w:tcW w:w="129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t>int8</w:t>
            </w:r>
            <w:r w:rsidRPr="006C754C">
              <w:rPr>
                <w:lang w:val="ru-RU"/>
              </w:rPr>
              <w:t>_</w:t>
            </w:r>
            <w:r w:rsidRPr="006C754C">
              <w:t>t</w:t>
            </w:r>
          </w:p>
        </w:tc>
        <w:tc>
          <w:tcPr>
            <w:tcW w:w="1846" w:type="dxa"/>
          </w:tcPr>
          <w:p w:rsidR="000246D6" w:rsidRPr="006C754C" w:rsidRDefault="000246D6" w:rsidP="00B7290F">
            <w:pPr>
              <w:rPr>
                <w:lang w:val="ru-RU"/>
              </w:rPr>
            </w:pPr>
            <w:proofErr w:type="spellStart"/>
            <w:r w:rsidRPr="006C754C">
              <w:t>buttonID</w:t>
            </w:r>
            <w:proofErr w:type="spellEnd"/>
          </w:p>
        </w:tc>
        <w:tc>
          <w:tcPr>
            <w:tcW w:w="5400" w:type="dxa"/>
          </w:tcPr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Идентификатор кнопки, которая совершила действие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0 – основной механизм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1 – основной механизм - де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2 – вспомогательный механизм №1 - инкремент</w:t>
            </w:r>
          </w:p>
          <w:p w:rsidR="000246D6" w:rsidRPr="006C754C" w:rsidRDefault="000246D6" w:rsidP="000246D6">
            <w:pPr>
              <w:rPr>
                <w:lang w:val="ru-RU"/>
              </w:rPr>
            </w:pPr>
            <w:r w:rsidRPr="006C754C">
              <w:rPr>
                <w:lang w:val="ru-RU"/>
              </w:rPr>
              <w:t>3 – вспомогательный механизм №1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4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5 – вспомогательный механизм №</w:t>
            </w:r>
            <w:r w:rsidR="00BF7ED3" w:rsidRPr="006C754C">
              <w:rPr>
                <w:lang w:val="ru-RU"/>
              </w:rPr>
              <w:t>2</w:t>
            </w:r>
            <w:r w:rsidRPr="006C754C">
              <w:rPr>
                <w:lang w:val="ru-RU"/>
              </w:rPr>
              <w:t xml:space="preserve"> - декремент</w:t>
            </w:r>
          </w:p>
          <w:p w:rsidR="000246D6" w:rsidRPr="006C754C" w:rsidRDefault="000246D6" w:rsidP="00BF7ED3">
            <w:pPr>
              <w:rPr>
                <w:lang w:val="ru-RU"/>
              </w:rPr>
            </w:pPr>
            <w:r w:rsidRPr="006C754C">
              <w:rPr>
                <w:lang w:val="ru-RU"/>
              </w:rPr>
              <w:t>6 – вспомогательный механизм №</w:t>
            </w:r>
            <w:r w:rsidR="00BF7ED3" w:rsidRPr="006C754C">
              <w:rPr>
                <w:lang w:val="ru-RU"/>
              </w:rPr>
              <w:t>3</w:t>
            </w:r>
            <w:r w:rsidRPr="006C754C">
              <w:rPr>
                <w:lang w:val="ru-RU"/>
              </w:rPr>
              <w:t xml:space="preserve"> - инкремент</w:t>
            </w:r>
          </w:p>
          <w:p w:rsidR="000246D6" w:rsidRPr="006C754C" w:rsidRDefault="000246D6" w:rsidP="00B7290F">
            <w:pPr>
              <w:rPr>
                <w:lang w:val="ru-RU"/>
              </w:rPr>
            </w:pPr>
            <w:r w:rsidRPr="006C754C">
              <w:rPr>
                <w:lang w:val="ru-RU"/>
              </w:rPr>
              <w:t>7 – вспомогательный механизм №</w:t>
            </w:r>
            <w:r w:rsidR="00BF7ED3" w:rsidRPr="006C754C">
              <w:t>3</w:t>
            </w:r>
            <w:r w:rsidRPr="006C754C">
              <w:rPr>
                <w:lang w:val="ru-RU"/>
              </w:rPr>
              <w:t xml:space="preserve"> - декремент</w:t>
            </w:r>
          </w:p>
        </w:tc>
      </w:tr>
    </w:tbl>
    <w:p w:rsidR="000246D6" w:rsidRPr="006C754C" w:rsidRDefault="000246D6" w:rsidP="000246D6">
      <w:pPr>
        <w:rPr>
          <w:lang w:val="ru-RU"/>
        </w:rPr>
      </w:pPr>
    </w:p>
    <w:p w:rsidR="001E5EFC" w:rsidRPr="009367F1" w:rsidRDefault="001E5EFC" w:rsidP="001E5EFC">
      <w:pPr>
        <w:rPr>
          <w:b/>
          <w:bCs/>
          <w:lang w:val="ru-RU"/>
        </w:rPr>
      </w:pPr>
      <w:r w:rsidRPr="009367F1">
        <w:rPr>
          <w:b/>
          <w:bCs/>
          <w:lang w:val="ru-RU"/>
        </w:rPr>
        <w:t>Вспомогательные механизмы:</w:t>
      </w:r>
    </w:p>
    <w:p w:rsidR="001E5EFC" w:rsidRDefault="001E5EFC" w:rsidP="001E5EFC">
      <w:pPr>
        <w:rPr>
          <w:lang w:val="ru-RU"/>
        </w:rPr>
      </w:pPr>
      <w:r>
        <w:rPr>
          <w:lang w:val="ru-RU"/>
        </w:rPr>
        <w:t>1 – регулировка спинки</w:t>
      </w:r>
    </w:p>
    <w:p w:rsidR="001E5EFC" w:rsidRPr="006C754C" w:rsidRDefault="001E5EFC" w:rsidP="001E5EFC">
      <w:pPr>
        <w:rPr>
          <w:lang w:val="ru-RU"/>
        </w:rPr>
      </w:pPr>
      <w:r>
        <w:rPr>
          <w:lang w:val="ru-RU"/>
        </w:rPr>
        <w:t>2 – регулировка голени</w:t>
      </w: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0246D6">
      <w:pPr>
        <w:rPr>
          <w:lang w:val="ru-RU"/>
        </w:rPr>
      </w:pPr>
    </w:p>
    <w:p w:rsidR="000246D6" w:rsidRPr="006C754C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PersonalButtonHold</w:t>
      </w:r>
      <w:proofErr w:type="spellEnd"/>
    </w:p>
    <w:p w:rsidR="000246D6" w:rsidRPr="006C754C" w:rsidRDefault="000246D6" w:rsidP="000246D6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всё еще нажат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D13F6E" w:rsidRPr="006C754C" w:rsidRDefault="00D13F6E" w:rsidP="000246D6">
      <w:pPr>
        <w:rPr>
          <w:lang w:val="ru-RU"/>
        </w:rPr>
      </w:pPr>
    </w:p>
    <w:p w:rsidR="000246D6" w:rsidRPr="006D1628" w:rsidRDefault="000246D6" w:rsidP="000246D6">
      <w:pPr>
        <w:rPr>
          <w:lang w:val="ru-RU"/>
        </w:rPr>
      </w:pPr>
    </w:p>
    <w:p w:rsidR="008C6F5F" w:rsidRPr="006D1628" w:rsidRDefault="008C6F5F" w:rsidP="000246D6">
      <w:pPr>
        <w:rPr>
          <w:lang w:val="ru-RU"/>
        </w:rPr>
      </w:pPr>
    </w:p>
    <w:p w:rsidR="000246D6" w:rsidRPr="006D1628" w:rsidRDefault="000246D6" w:rsidP="00D13F6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D1628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PersonalButtonReleased</w:t>
      </w:r>
      <w:proofErr w:type="spellEnd"/>
    </w:p>
    <w:p w:rsidR="002D294F" w:rsidRPr="006D1628" w:rsidRDefault="002D294F" w:rsidP="0046428B">
      <w:pPr>
        <w:rPr>
          <w:lang w:val="ru-RU"/>
        </w:rPr>
      </w:pP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Уведомляет </w:t>
      </w:r>
      <w:r w:rsidRPr="006C754C">
        <w:t>RTCU</w:t>
      </w:r>
      <w:r w:rsidRPr="006C754C">
        <w:rPr>
          <w:lang w:val="ru-RU"/>
        </w:rPr>
        <w:t xml:space="preserve"> что кнопка персональных настроек была отпущена</w:t>
      </w:r>
    </w:p>
    <w:p w:rsidR="00D13F6E" w:rsidRPr="006C754C" w:rsidRDefault="00D13F6E" w:rsidP="00D13F6E">
      <w:pPr>
        <w:rPr>
          <w:lang w:val="ru-RU"/>
        </w:rPr>
      </w:pPr>
      <w:r w:rsidRPr="006C754C">
        <w:rPr>
          <w:lang w:val="ru-RU"/>
        </w:rPr>
        <w:t xml:space="preserve">Формат поля данных описан в сообщении </w:t>
      </w:r>
      <w:r w:rsidRPr="006C754C">
        <w:t>TAG</w:t>
      </w:r>
      <w:r w:rsidRPr="006C754C">
        <w:rPr>
          <w:lang w:val="ru-RU"/>
        </w:rPr>
        <w:t>_</w:t>
      </w:r>
      <w:proofErr w:type="spellStart"/>
      <w:r w:rsidRPr="006C754C">
        <w:t>PersonalButtonPressed</w:t>
      </w:r>
      <w:proofErr w:type="spellEnd"/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2D294F" w:rsidP="0046428B">
      <w:pPr>
        <w:rPr>
          <w:lang w:val="ru-RU"/>
        </w:rPr>
      </w:pPr>
    </w:p>
    <w:p w:rsidR="002D294F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Concentric</w:t>
      </w:r>
      <w:proofErr w:type="spellEnd"/>
    </w:p>
    <w:p w:rsidR="00090B76" w:rsidRPr="006C754C" w:rsidRDefault="00090B76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6D1628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090B76" w:rsidRPr="006C754C" w:rsidRDefault="00090B76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E672FA">
      <w:pPr>
        <w:pStyle w:val="Heading2"/>
        <w:rPr>
          <w:rFonts w:ascii="Times New Roman" w:hAnsi="Times New Roman"/>
          <w:i w:val="0"/>
          <w:iCs w:val="0"/>
          <w:sz w:val="24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</w:rPr>
        <w:t>TAG_TestEccentric</w:t>
      </w:r>
      <w:proofErr w:type="spellEnd"/>
    </w:p>
    <w:p w:rsidR="00E672FA" w:rsidRPr="006C754C" w:rsidRDefault="00E672F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E672FA" w:rsidRPr="006C754C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E672FA" w:rsidRPr="006D1628">
        <w:tc>
          <w:tcPr>
            <w:tcW w:w="1290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E672FA" w:rsidRPr="006C754C" w:rsidRDefault="00E672FA" w:rsidP="0040568A">
            <w:r w:rsidRPr="006C754C">
              <w:t>4</w:t>
            </w:r>
          </w:p>
        </w:tc>
        <w:tc>
          <w:tcPr>
            <w:tcW w:w="1296" w:type="dxa"/>
          </w:tcPr>
          <w:p w:rsidR="00E672FA" w:rsidRPr="006C754C" w:rsidRDefault="00E672FA" w:rsidP="0040568A">
            <w:r w:rsidRPr="006C754C">
              <w:t>int32_t</w:t>
            </w:r>
          </w:p>
        </w:tc>
        <w:tc>
          <w:tcPr>
            <w:tcW w:w="2625" w:type="dxa"/>
          </w:tcPr>
          <w:p w:rsidR="00E672FA" w:rsidRPr="006C754C" w:rsidRDefault="00E672FA" w:rsidP="0040568A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E672FA" w:rsidRPr="006C754C" w:rsidRDefault="00E672FA" w:rsidP="0040568A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</w:tbl>
    <w:p w:rsidR="00E672FA" w:rsidRPr="006D1628" w:rsidRDefault="00E672FA" w:rsidP="0046428B">
      <w:pPr>
        <w:rPr>
          <w:lang w:val="ru-RU"/>
        </w:rPr>
      </w:pPr>
    </w:p>
    <w:p w:rsidR="00657B3E" w:rsidRPr="006D1628" w:rsidRDefault="00657B3E" w:rsidP="00657B3E">
      <w:pPr>
        <w:pStyle w:val="Heading2"/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</w:pPr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TAG</w:t>
      </w:r>
      <w:r w:rsidRPr="006D1628">
        <w:rPr>
          <w:rFonts w:ascii="Times New Roman" w:hAnsi="Times New Roman" w:cs="Times New Roman"/>
          <w:i w:val="0"/>
          <w:iCs w:val="0"/>
          <w:sz w:val="24"/>
          <w:szCs w:val="24"/>
          <w:lang w:val="ru-RU"/>
        </w:rPr>
        <w:t>_</w:t>
      </w:r>
      <w:proofErr w:type="spellStart"/>
      <w:r w:rsidRPr="006C754C">
        <w:rPr>
          <w:rFonts w:ascii="Times New Roman" w:hAnsi="Times New Roman" w:cs="Times New Roman"/>
          <w:i w:val="0"/>
          <w:iCs w:val="0"/>
          <w:sz w:val="24"/>
          <w:szCs w:val="24"/>
        </w:rPr>
        <w:t>ExcerciseIsokinetic</w:t>
      </w:r>
      <w:proofErr w:type="spellEnd"/>
    </w:p>
    <w:p w:rsidR="00657B3E" w:rsidRPr="006D1628" w:rsidRDefault="00657B3E" w:rsidP="0046428B">
      <w:pPr>
        <w:rPr>
          <w:lang w:val="ru-RU"/>
        </w:rPr>
      </w:pPr>
    </w:p>
    <w:p w:rsidR="00657B3E" w:rsidRPr="006D1628" w:rsidRDefault="00657B3E" w:rsidP="008A6151">
      <w:pPr>
        <w:rPr>
          <w:lang w:val="ru-RU"/>
        </w:rPr>
      </w:pPr>
      <w:r w:rsidRPr="006C754C">
        <w:rPr>
          <w:lang w:val="ru-RU"/>
        </w:rPr>
        <w:t>Переводит</w:t>
      </w:r>
      <w:r w:rsidRPr="006D1628">
        <w:rPr>
          <w:lang w:val="ru-RU"/>
        </w:rPr>
        <w:t xml:space="preserve"> </w:t>
      </w:r>
      <w:r w:rsidRPr="006C754C">
        <w:t>RTCU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из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а</w:t>
      </w:r>
      <w:r w:rsidRPr="006D1628">
        <w:rPr>
          <w:lang w:val="ru-RU"/>
        </w:rPr>
        <w:t xml:space="preserve"> </w:t>
      </w:r>
      <w:r w:rsidRPr="006C754C">
        <w:t>WAITING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в</w:t>
      </w:r>
      <w:r w:rsidRPr="006D1628">
        <w:rPr>
          <w:lang w:val="ru-RU"/>
        </w:rPr>
        <w:t xml:space="preserve"> </w:t>
      </w:r>
      <w:r w:rsidRPr="006C754C">
        <w:rPr>
          <w:lang w:val="ru-RU"/>
        </w:rPr>
        <w:t>режим</w:t>
      </w:r>
      <w:r w:rsidRPr="006D1628">
        <w:rPr>
          <w:lang w:val="ru-RU"/>
        </w:rPr>
        <w:t xml:space="preserve"> </w:t>
      </w:r>
      <w:r w:rsidR="008A6151" w:rsidRPr="006C754C">
        <w:t>EXERCISE</w:t>
      </w:r>
      <w:r w:rsidR="008A6151" w:rsidRPr="006D1628">
        <w:rPr>
          <w:lang w:val="ru-RU"/>
        </w:rPr>
        <w:t>_</w:t>
      </w:r>
      <w:r w:rsidR="008A6151" w:rsidRPr="006C754C">
        <w:t>ISOKINETIC</w:t>
      </w:r>
    </w:p>
    <w:p w:rsidR="00657B3E" w:rsidRPr="006C754C" w:rsidRDefault="00657B3E" w:rsidP="00657B3E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657B3E" w:rsidRPr="006D1628" w:rsidRDefault="00657B3E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4C03AE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proofErr w:type="spellStart"/>
      <w:r w:rsidRPr="006C754C">
        <w:rPr>
          <w:rFonts w:ascii="Times New Roman" w:hAnsi="Times New Roman"/>
          <w:i w:val="0"/>
          <w:iCs w:val="0"/>
          <w:sz w:val="24"/>
          <w:lang w:val="ru-RU"/>
        </w:rPr>
        <w:t>TAG_ResetError</w:t>
      </w:r>
      <w:proofErr w:type="spellEnd"/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4C03AE" w:rsidP="008A6151">
      <w:pPr>
        <w:rPr>
          <w:lang w:val="ru-RU"/>
        </w:rPr>
      </w:pPr>
      <w:r w:rsidRPr="006C754C">
        <w:rPr>
          <w:lang w:val="ru-RU"/>
        </w:rPr>
        <w:t xml:space="preserve">Сбрасывает ошибку и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="008A6151" w:rsidRPr="006C754C">
        <w:t>WAITING</w:t>
      </w:r>
    </w:p>
    <w:p w:rsidR="008F29DB" w:rsidRPr="006C754C" w:rsidRDefault="008F29DB" w:rsidP="008F29DB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E672FA" w:rsidRPr="006C754C" w:rsidRDefault="00E672FA" w:rsidP="0046428B">
      <w:pPr>
        <w:rPr>
          <w:lang w:val="ru-RU"/>
        </w:rPr>
      </w:pPr>
    </w:p>
    <w:p w:rsidR="00E672FA" w:rsidRPr="006C754C" w:rsidRDefault="00E672FA" w:rsidP="0046428B">
      <w:pPr>
        <w:rPr>
          <w:lang w:val="ru-RU"/>
        </w:rPr>
      </w:pPr>
    </w:p>
    <w:p w:rsidR="00E672FA" w:rsidRPr="006D1628" w:rsidRDefault="00E672FA" w:rsidP="0046428B">
      <w:pPr>
        <w:rPr>
          <w:lang w:val="ru-RU"/>
        </w:rPr>
      </w:pPr>
    </w:p>
    <w:p w:rsidR="00A04E36" w:rsidRPr="006C754C" w:rsidRDefault="00A04E36" w:rsidP="00A04E36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 w:rsidRPr="006C754C">
        <w:rPr>
          <w:rFonts w:ascii="Times New Roman" w:hAnsi="Times New Roman"/>
          <w:i w:val="0"/>
          <w:iCs w:val="0"/>
          <w:sz w:val="24"/>
        </w:rPr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r w:rsidRPr="006C754C">
        <w:rPr>
          <w:rFonts w:ascii="Times New Roman" w:hAnsi="Times New Roman"/>
          <w:i w:val="0"/>
          <w:iCs w:val="0"/>
          <w:sz w:val="24"/>
        </w:rPr>
        <w:t>Cancel</w:t>
      </w:r>
    </w:p>
    <w:p w:rsidR="00341B9A" w:rsidRPr="006C754C" w:rsidRDefault="00341B9A" w:rsidP="0046428B">
      <w:pPr>
        <w:rPr>
          <w:lang w:val="ru-RU"/>
        </w:rPr>
      </w:pPr>
    </w:p>
    <w:p w:rsidR="007C1848" w:rsidRPr="006C754C" w:rsidRDefault="007C1848" w:rsidP="007C1848">
      <w:pPr>
        <w:rPr>
          <w:lang w:val="ru-RU"/>
        </w:rPr>
      </w:pPr>
      <w:proofErr w:type="gramStart"/>
      <w:r w:rsidRPr="006C754C">
        <w:rPr>
          <w:lang w:val="ru-RU"/>
        </w:rPr>
        <w:t>Прекращает  и</w:t>
      </w:r>
      <w:proofErr w:type="gramEnd"/>
      <w:r w:rsidRPr="006C754C">
        <w:rPr>
          <w:lang w:val="ru-RU"/>
        </w:rPr>
        <w:t xml:space="preserve"> переводит </w:t>
      </w:r>
      <w:r w:rsidRPr="006C754C">
        <w:t>RTCU</w:t>
      </w:r>
      <w:r w:rsidRPr="006C754C">
        <w:rPr>
          <w:lang w:val="ru-RU"/>
        </w:rPr>
        <w:t xml:space="preserve"> в режим </w:t>
      </w:r>
      <w:r w:rsidRPr="006C754C">
        <w:t>WAITING</w:t>
      </w:r>
    </w:p>
    <w:p w:rsidR="007C1848" w:rsidRPr="00A423BB" w:rsidRDefault="007C1848" w:rsidP="007C1848">
      <w:pPr>
        <w:rPr>
          <w:lang w:val="ru-RU"/>
        </w:rPr>
      </w:pPr>
      <w:r w:rsidRPr="006C754C">
        <w:rPr>
          <w:lang w:val="ru-RU"/>
        </w:rPr>
        <w:t>Поле данных отсутствует</w:t>
      </w:r>
    </w:p>
    <w:p w:rsidR="00341B9A" w:rsidRPr="007C1848" w:rsidRDefault="00341B9A" w:rsidP="0046428B">
      <w:pPr>
        <w:rPr>
          <w:lang w:val="ru-RU"/>
        </w:rPr>
      </w:pPr>
    </w:p>
    <w:p w:rsidR="00341B9A" w:rsidRPr="007C1848" w:rsidRDefault="00341B9A" w:rsidP="0046428B">
      <w:pPr>
        <w:rPr>
          <w:lang w:val="ru-RU"/>
        </w:rPr>
      </w:pPr>
    </w:p>
    <w:p w:rsidR="003F6374" w:rsidRPr="006C754C" w:rsidRDefault="003F6374" w:rsidP="003F6374">
      <w:pPr>
        <w:pStyle w:val="Heading2"/>
        <w:rPr>
          <w:rFonts w:ascii="Times New Roman" w:hAnsi="Times New Roman"/>
          <w:i w:val="0"/>
          <w:iCs w:val="0"/>
          <w:sz w:val="24"/>
          <w:lang w:val="ru-RU"/>
        </w:rPr>
      </w:pPr>
      <w:r>
        <w:rPr>
          <w:lang w:val="ru-RU"/>
        </w:rPr>
        <w:br w:type="page"/>
      </w:r>
      <w:r w:rsidRPr="006C754C">
        <w:rPr>
          <w:rFonts w:ascii="Times New Roman" w:hAnsi="Times New Roman"/>
          <w:i w:val="0"/>
          <w:iCs w:val="0"/>
          <w:sz w:val="24"/>
        </w:rPr>
        <w:lastRenderedPageBreak/>
        <w:t>TAG</w:t>
      </w:r>
      <w:r w:rsidRPr="006C754C">
        <w:rPr>
          <w:rFonts w:ascii="Times New Roman" w:hAnsi="Times New Roman"/>
          <w:i w:val="0"/>
          <w:iCs w:val="0"/>
          <w:sz w:val="24"/>
          <w:lang w:val="ru-RU"/>
        </w:rPr>
        <w:t>_</w:t>
      </w:r>
      <w:proofErr w:type="spellStart"/>
      <w:r>
        <w:rPr>
          <w:rFonts w:ascii="Times New Roman" w:hAnsi="Times New Roman"/>
          <w:i w:val="0"/>
          <w:iCs w:val="0"/>
          <w:sz w:val="24"/>
        </w:rPr>
        <w:t>TestStatic</w:t>
      </w:r>
      <w:proofErr w:type="spellEnd"/>
    </w:p>
    <w:p w:rsidR="00341B9A" w:rsidRDefault="00341B9A" w:rsidP="0046428B"/>
    <w:tbl>
      <w:tblPr>
        <w:tblStyle w:val="TableGrid"/>
        <w:tblW w:w="0" w:type="auto"/>
        <w:tblLook w:val="01E0" w:firstRow="1" w:lastRow="1" w:firstColumn="1" w:lastColumn="1" w:noHBand="0" w:noVBand="0"/>
      </w:tblPr>
      <w:tblGrid>
        <w:gridCol w:w="1290"/>
        <w:gridCol w:w="1240"/>
        <w:gridCol w:w="1276"/>
        <w:gridCol w:w="2585"/>
        <w:gridCol w:w="4705"/>
      </w:tblGrid>
      <w:tr w:rsidR="000C1DA2" w:rsidRPr="006C754C">
        <w:tc>
          <w:tcPr>
            <w:tcW w:w="1290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мещение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5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Размер</w:t>
            </w:r>
          </w:p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[байт]</w:t>
            </w:r>
          </w:p>
        </w:tc>
        <w:tc>
          <w:tcPr>
            <w:tcW w:w="1296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Тип</w:t>
            </w:r>
          </w:p>
        </w:tc>
        <w:tc>
          <w:tcPr>
            <w:tcW w:w="262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Символическое имя</w:t>
            </w:r>
          </w:p>
        </w:tc>
        <w:tc>
          <w:tcPr>
            <w:tcW w:w="4855" w:type="dxa"/>
          </w:tcPr>
          <w:p w:rsidR="000C1DA2" w:rsidRPr="006C754C" w:rsidRDefault="000C1DA2" w:rsidP="002166A2">
            <w:pPr>
              <w:rPr>
                <w:lang w:val="ru-RU"/>
              </w:rPr>
            </w:pPr>
            <w:r w:rsidRPr="006C754C">
              <w:rPr>
                <w:lang w:val="ru-RU"/>
              </w:rPr>
              <w:t>Описание</w:t>
            </w:r>
          </w:p>
        </w:tc>
      </w:tr>
      <w:tr w:rsidR="000C1DA2" w:rsidRPr="006D1628">
        <w:tc>
          <w:tcPr>
            <w:tcW w:w="1290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0</w:t>
            </w:r>
          </w:p>
        </w:tc>
        <w:tc>
          <w:tcPr>
            <w:tcW w:w="1256" w:type="dxa"/>
          </w:tcPr>
          <w:p w:rsidR="000C1DA2" w:rsidRPr="006C754C" w:rsidRDefault="000C1DA2" w:rsidP="000C1D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0C1D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0C1DA2" w:rsidP="000C1DA2">
            <w:proofErr w:type="spellStart"/>
            <w:r w:rsidRPr="006C754C">
              <w:t>pauseBeforeTest</w:t>
            </w:r>
            <w:proofErr w:type="spellEnd"/>
          </w:p>
        </w:tc>
        <w:tc>
          <w:tcPr>
            <w:tcW w:w="4855" w:type="dxa"/>
          </w:tcPr>
          <w:p w:rsidR="000C1DA2" w:rsidRPr="006C754C" w:rsidRDefault="000C1DA2" w:rsidP="000C1DA2">
            <w:pPr>
              <w:rPr>
                <w:lang w:val="ru-RU"/>
              </w:rPr>
            </w:pPr>
            <w:r w:rsidRPr="006C754C">
              <w:rPr>
                <w:lang w:val="ru-RU"/>
              </w:rPr>
              <w:t>Пауза (в миллисекундах) перед тестом</w:t>
            </w:r>
          </w:p>
        </w:tc>
      </w:tr>
      <w:tr w:rsidR="0067702E" w:rsidRPr="006C754C">
        <w:tc>
          <w:tcPr>
            <w:tcW w:w="1290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t>4</w:t>
            </w:r>
          </w:p>
        </w:tc>
        <w:tc>
          <w:tcPr>
            <w:tcW w:w="1256" w:type="dxa"/>
          </w:tcPr>
          <w:p w:rsidR="0067702E" w:rsidRPr="006C754C" w:rsidRDefault="0067702E" w:rsidP="0067702E">
            <w:r w:rsidRPr="006C754C">
              <w:t>4</w:t>
            </w:r>
          </w:p>
        </w:tc>
        <w:tc>
          <w:tcPr>
            <w:tcW w:w="1296" w:type="dxa"/>
          </w:tcPr>
          <w:p w:rsidR="0067702E" w:rsidRPr="006C754C" w:rsidRDefault="0067702E" w:rsidP="0067702E">
            <w:r w:rsidRPr="006C754C">
              <w:t>int32_t</w:t>
            </w:r>
          </w:p>
        </w:tc>
        <w:tc>
          <w:tcPr>
            <w:tcW w:w="2625" w:type="dxa"/>
          </w:tcPr>
          <w:p w:rsidR="0067702E" w:rsidRPr="006C754C" w:rsidRDefault="0067702E" w:rsidP="0067702E">
            <w:proofErr w:type="spellStart"/>
            <w:r>
              <w:t>t</w:t>
            </w:r>
            <w:r w:rsidRPr="006C754C">
              <w:t>est</w:t>
            </w:r>
            <w:r>
              <w:t>Duration</w:t>
            </w:r>
            <w:proofErr w:type="spellEnd"/>
          </w:p>
        </w:tc>
        <w:tc>
          <w:tcPr>
            <w:tcW w:w="4855" w:type="dxa"/>
          </w:tcPr>
          <w:p w:rsidR="0067702E" w:rsidRPr="006C754C" w:rsidRDefault="0067702E" w:rsidP="0067702E">
            <w:pPr>
              <w:rPr>
                <w:lang w:val="ru-RU"/>
              </w:rPr>
            </w:pPr>
            <w:r>
              <w:rPr>
                <w:lang w:val="ru-RU"/>
              </w:rPr>
              <w:t>Длительность теста (в миллисекундах)</w:t>
            </w:r>
          </w:p>
        </w:tc>
      </w:tr>
      <w:tr w:rsidR="000C1DA2" w:rsidRPr="006D1628">
        <w:tc>
          <w:tcPr>
            <w:tcW w:w="1290" w:type="dxa"/>
          </w:tcPr>
          <w:p w:rsidR="000C1DA2" w:rsidRPr="0026343C" w:rsidRDefault="0026343C" w:rsidP="002166A2">
            <w:pPr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256" w:type="dxa"/>
          </w:tcPr>
          <w:p w:rsidR="000C1DA2" w:rsidRPr="006C754C" w:rsidRDefault="000C1DA2" w:rsidP="002166A2">
            <w:r w:rsidRPr="006C754C">
              <w:t>4</w:t>
            </w:r>
          </w:p>
        </w:tc>
        <w:tc>
          <w:tcPr>
            <w:tcW w:w="1296" w:type="dxa"/>
          </w:tcPr>
          <w:p w:rsidR="000C1DA2" w:rsidRPr="006C754C" w:rsidRDefault="000C1DA2" w:rsidP="002166A2">
            <w:r w:rsidRPr="006C754C">
              <w:t>int32_t</w:t>
            </w:r>
          </w:p>
        </w:tc>
        <w:tc>
          <w:tcPr>
            <w:tcW w:w="2625" w:type="dxa"/>
          </w:tcPr>
          <w:p w:rsidR="000C1DA2" w:rsidRPr="006C754C" w:rsidRDefault="0067702E" w:rsidP="002166A2">
            <w:proofErr w:type="spellStart"/>
            <w:r>
              <w:t>positionRel</w:t>
            </w:r>
            <w:proofErr w:type="spellEnd"/>
          </w:p>
        </w:tc>
        <w:tc>
          <w:tcPr>
            <w:tcW w:w="4855" w:type="dxa"/>
          </w:tcPr>
          <w:p w:rsidR="000C1DA2" w:rsidRPr="00892234" w:rsidRDefault="0067702E" w:rsidP="002166A2">
            <w:pPr>
              <w:rPr>
                <w:lang w:val="ru-RU"/>
              </w:rPr>
            </w:pPr>
            <w:r>
              <w:rPr>
                <w:lang w:val="ru-RU"/>
              </w:rPr>
              <w:t>Относительное положение основного механизма во время теста</w:t>
            </w:r>
            <w:r w:rsidR="00892234" w:rsidRPr="00892234">
              <w:rPr>
                <w:lang w:val="ru-RU"/>
              </w:rPr>
              <w:t xml:space="preserve"> </w:t>
            </w:r>
            <w:r w:rsidR="00892234" w:rsidRPr="006C754C">
              <w:rPr>
                <w:lang w:val="ru-RU"/>
              </w:rPr>
              <w:t>(в процентах * 100)</w:t>
            </w:r>
          </w:p>
        </w:tc>
      </w:tr>
    </w:tbl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F85C82" w:rsidRPr="000C1DA2" w:rsidRDefault="00F85C82" w:rsidP="0046428B">
      <w:pPr>
        <w:rPr>
          <w:lang w:val="ru-RU"/>
        </w:rPr>
      </w:pPr>
    </w:p>
    <w:p w:rsidR="00341B9A" w:rsidRPr="00341B9A" w:rsidRDefault="00341B9A" w:rsidP="0036493B">
      <w:pPr>
        <w:rPr>
          <w:lang w:val="ru-RU"/>
        </w:rPr>
      </w:pPr>
      <w:r w:rsidRPr="007C1848">
        <w:rPr>
          <w:lang w:val="ru-RU"/>
        </w:rPr>
        <w:br w:type="page"/>
      </w:r>
    </w:p>
    <w:p w:rsidR="00341B9A" w:rsidRPr="00341B9A" w:rsidRDefault="00341B9A" w:rsidP="0046428B">
      <w:pPr>
        <w:rPr>
          <w:lang w:val="ru-RU"/>
        </w:rPr>
      </w:pPr>
    </w:p>
    <w:sectPr w:rsidR="00341B9A" w:rsidRPr="00341B9A" w:rsidSect="00A2147B">
      <w:headerReference w:type="even" r:id="rId15"/>
      <w:headerReference w:type="default" r:id="rId16"/>
      <w:pgSz w:w="12240" w:h="15840"/>
      <w:pgMar w:top="567" w:right="567" w:bottom="567" w:left="56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4338" w:rsidRDefault="00CF4338">
      <w:r>
        <w:separator/>
      </w:r>
    </w:p>
  </w:endnote>
  <w:endnote w:type="continuationSeparator" w:id="0">
    <w:p w:rsidR="00CF4338" w:rsidRDefault="00CF43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4338" w:rsidRDefault="00CF4338">
      <w:r>
        <w:separator/>
      </w:r>
    </w:p>
  </w:footnote>
  <w:footnote w:type="continuationSeparator" w:id="0">
    <w:p w:rsidR="00CF4338" w:rsidRDefault="00CF433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1130" w:rsidRDefault="00AB1130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:rsidR="00AB1130" w:rsidRDefault="00AB1130" w:rsidP="00A2147B">
    <w:pPr>
      <w:pStyle w:val="Header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B1130" w:rsidRDefault="00AB1130" w:rsidP="00A2147B">
    <w:pPr>
      <w:pStyle w:val="Head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6D1628">
      <w:rPr>
        <w:rStyle w:val="PageNumber"/>
        <w:noProof/>
      </w:rPr>
      <w:t>17</w:t>
    </w:r>
    <w:r>
      <w:rPr>
        <w:rStyle w:val="PageNumber"/>
      </w:rPr>
      <w:fldChar w:fldCharType="end"/>
    </w:r>
  </w:p>
  <w:p w:rsidR="00AB1130" w:rsidRPr="000F34BD" w:rsidRDefault="00AB1130" w:rsidP="002C4671">
    <w:pPr>
      <w:pStyle w:val="Header"/>
      <w:ind w:right="360"/>
      <w:rPr>
        <w:lang w:val="ru-RU"/>
      </w:rPr>
    </w:pPr>
    <w:r>
      <w:rPr>
        <w:i/>
        <w:iCs/>
        <w:sz w:val="16"/>
        <w:szCs w:val="16"/>
      </w:rPr>
      <w:t>RTCU</w:t>
    </w:r>
    <w:r w:rsidRPr="000F34BD">
      <w:rPr>
        <w:i/>
        <w:iCs/>
        <w:sz w:val="16"/>
        <w:szCs w:val="16"/>
        <w:lang w:val="ru-RU"/>
      </w:rPr>
      <w:t xml:space="preserve"> - </w:t>
    </w:r>
    <w:r w:rsidRPr="008B0292">
      <w:rPr>
        <w:i/>
        <w:iCs/>
        <w:sz w:val="16"/>
        <w:szCs w:val="16"/>
        <w:lang w:val="ru-RU"/>
      </w:rPr>
      <w:t>протокол связи</w:t>
    </w:r>
    <w:r w:rsidRPr="000F34BD">
      <w:rPr>
        <w:i/>
        <w:iCs/>
        <w:sz w:val="16"/>
        <w:szCs w:val="16"/>
        <w:lang w:val="ru-RU"/>
      </w:rPr>
      <w:t xml:space="preserve">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AE0232B2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>
    <w:nsid w:val="FFFFFF7D"/>
    <w:multiLevelType w:val="singleLevel"/>
    <w:tmpl w:val="B9520F78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>
    <w:nsid w:val="FFFFFF7E"/>
    <w:multiLevelType w:val="singleLevel"/>
    <w:tmpl w:val="A380CECA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>
    <w:nsid w:val="FFFFFF7F"/>
    <w:multiLevelType w:val="singleLevel"/>
    <w:tmpl w:val="FA182D98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>
    <w:nsid w:val="FFFFFF80"/>
    <w:multiLevelType w:val="singleLevel"/>
    <w:tmpl w:val="0446717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EF3422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CDCA49EC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C9E8450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B114FCB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DF58D394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proofState w:spelling="clean" w:grammar="clean"/>
  <w:stylePaneFormatFilter w:val="0004" w:allStyles="0" w:customStyles="0" w:latentStyles="1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09FB"/>
    <w:rsid w:val="000001A2"/>
    <w:rsid w:val="000003D3"/>
    <w:rsid w:val="0000355E"/>
    <w:rsid w:val="000038A4"/>
    <w:rsid w:val="00013D2F"/>
    <w:rsid w:val="00013D35"/>
    <w:rsid w:val="00014FB2"/>
    <w:rsid w:val="00015AA7"/>
    <w:rsid w:val="00015B8C"/>
    <w:rsid w:val="00016BF5"/>
    <w:rsid w:val="00017AF8"/>
    <w:rsid w:val="00021E34"/>
    <w:rsid w:val="000246D6"/>
    <w:rsid w:val="00025369"/>
    <w:rsid w:val="00030323"/>
    <w:rsid w:val="000379F5"/>
    <w:rsid w:val="00042A87"/>
    <w:rsid w:val="00043BD1"/>
    <w:rsid w:val="00047FD9"/>
    <w:rsid w:val="00051226"/>
    <w:rsid w:val="0005499D"/>
    <w:rsid w:val="00055A75"/>
    <w:rsid w:val="0005685C"/>
    <w:rsid w:val="00062F05"/>
    <w:rsid w:val="00076E88"/>
    <w:rsid w:val="00082AE0"/>
    <w:rsid w:val="00084732"/>
    <w:rsid w:val="00085218"/>
    <w:rsid w:val="00090B76"/>
    <w:rsid w:val="000918D8"/>
    <w:rsid w:val="00095949"/>
    <w:rsid w:val="000A03C5"/>
    <w:rsid w:val="000A0E11"/>
    <w:rsid w:val="000A5246"/>
    <w:rsid w:val="000B6286"/>
    <w:rsid w:val="000B6443"/>
    <w:rsid w:val="000B6A4B"/>
    <w:rsid w:val="000B6B79"/>
    <w:rsid w:val="000C148A"/>
    <w:rsid w:val="000C1DA2"/>
    <w:rsid w:val="000C2CFE"/>
    <w:rsid w:val="000D2C19"/>
    <w:rsid w:val="000D47EF"/>
    <w:rsid w:val="000D6E6D"/>
    <w:rsid w:val="000E0A42"/>
    <w:rsid w:val="000E20C3"/>
    <w:rsid w:val="000E4731"/>
    <w:rsid w:val="000F34BD"/>
    <w:rsid w:val="000F43D4"/>
    <w:rsid w:val="000F4B46"/>
    <w:rsid w:val="000F727D"/>
    <w:rsid w:val="00101FD2"/>
    <w:rsid w:val="00106CF0"/>
    <w:rsid w:val="00110C29"/>
    <w:rsid w:val="0011293D"/>
    <w:rsid w:val="00121771"/>
    <w:rsid w:val="00131489"/>
    <w:rsid w:val="00132672"/>
    <w:rsid w:val="00133752"/>
    <w:rsid w:val="00135BD9"/>
    <w:rsid w:val="00140935"/>
    <w:rsid w:val="001424C6"/>
    <w:rsid w:val="0014335E"/>
    <w:rsid w:val="001435EF"/>
    <w:rsid w:val="00144C5E"/>
    <w:rsid w:val="00146BDD"/>
    <w:rsid w:val="001523F2"/>
    <w:rsid w:val="0015766F"/>
    <w:rsid w:val="00165E30"/>
    <w:rsid w:val="00173654"/>
    <w:rsid w:val="00174153"/>
    <w:rsid w:val="00180B97"/>
    <w:rsid w:val="001901E8"/>
    <w:rsid w:val="00194E27"/>
    <w:rsid w:val="001A0259"/>
    <w:rsid w:val="001A2795"/>
    <w:rsid w:val="001A2838"/>
    <w:rsid w:val="001B5A97"/>
    <w:rsid w:val="001C0D5D"/>
    <w:rsid w:val="001C2771"/>
    <w:rsid w:val="001C55FF"/>
    <w:rsid w:val="001D66DE"/>
    <w:rsid w:val="001E4428"/>
    <w:rsid w:val="001E5EFC"/>
    <w:rsid w:val="001E66C0"/>
    <w:rsid w:val="00203578"/>
    <w:rsid w:val="00213E2D"/>
    <w:rsid w:val="002166A2"/>
    <w:rsid w:val="00227CB4"/>
    <w:rsid w:val="00231E1A"/>
    <w:rsid w:val="00232E3B"/>
    <w:rsid w:val="00233FAA"/>
    <w:rsid w:val="00236855"/>
    <w:rsid w:val="00240579"/>
    <w:rsid w:val="002448D5"/>
    <w:rsid w:val="00247945"/>
    <w:rsid w:val="00252DCE"/>
    <w:rsid w:val="00256070"/>
    <w:rsid w:val="0026343C"/>
    <w:rsid w:val="002649AA"/>
    <w:rsid w:val="002762BD"/>
    <w:rsid w:val="00276325"/>
    <w:rsid w:val="00282270"/>
    <w:rsid w:val="00294B92"/>
    <w:rsid w:val="002A1752"/>
    <w:rsid w:val="002A38BE"/>
    <w:rsid w:val="002B283B"/>
    <w:rsid w:val="002B286F"/>
    <w:rsid w:val="002B74C8"/>
    <w:rsid w:val="002C238B"/>
    <w:rsid w:val="002C3AC7"/>
    <w:rsid w:val="002C4671"/>
    <w:rsid w:val="002C4F46"/>
    <w:rsid w:val="002D294F"/>
    <w:rsid w:val="002D7678"/>
    <w:rsid w:val="002E13F9"/>
    <w:rsid w:val="002E2D8C"/>
    <w:rsid w:val="002E4945"/>
    <w:rsid w:val="002E766A"/>
    <w:rsid w:val="002F0E31"/>
    <w:rsid w:val="002F2854"/>
    <w:rsid w:val="002F467E"/>
    <w:rsid w:val="002F70A0"/>
    <w:rsid w:val="002F7776"/>
    <w:rsid w:val="00305C30"/>
    <w:rsid w:val="00306075"/>
    <w:rsid w:val="00314005"/>
    <w:rsid w:val="003154D0"/>
    <w:rsid w:val="00316CD8"/>
    <w:rsid w:val="00325ECA"/>
    <w:rsid w:val="00327880"/>
    <w:rsid w:val="00331E13"/>
    <w:rsid w:val="00340042"/>
    <w:rsid w:val="00341B9A"/>
    <w:rsid w:val="0034362F"/>
    <w:rsid w:val="00344ECB"/>
    <w:rsid w:val="003554A2"/>
    <w:rsid w:val="00355854"/>
    <w:rsid w:val="0036493B"/>
    <w:rsid w:val="00366296"/>
    <w:rsid w:val="003672A0"/>
    <w:rsid w:val="003737A5"/>
    <w:rsid w:val="003743D9"/>
    <w:rsid w:val="00387BB1"/>
    <w:rsid w:val="00391BF4"/>
    <w:rsid w:val="00391EC6"/>
    <w:rsid w:val="003A11D9"/>
    <w:rsid w:val="003A3CCE"/>
    <w:rsid w:val="003A50FB"/>
    <w:rsid w:val="003A6794"/>
    <w:rsid w:val="003B02E4"/>
    <w:rsid w:val="003B1835"/>
    <w:rsid w:val="003B4FC0"/>
    <w:rsid w:val="003B593B"/>
    <w:rsid w:val="003C2FC9"/>
    <w:rsid w:val="003C3025"/>
    <w:rsid w:val="003C3085"/>
    <w:rsid w:val="003D53A6"/>
    <w:rsid w:val="003D7742"/>
    <w:rsid w:val="003E4F93"/>
    <w:rsid w:val="003F0908"/>
    <w:rsid w:val="003F2379"/>
    <w:rsid w:val="003F334A"/>
    <w:rsid w:val="003F6374"/>
    <w:rsid w:val="003F6443"/>
    <w:rsid w:val="003F75D8"/>
    <w:rsid w:val="004009EA"/>
    <w:rsid w:val="004009FB"/>
    <w:rsid w:val="00403AFE"/>
    <w:rsid w:val="0040568A"/>
    <w:rsid w:val="004124E6"/>
    <w:rsid w:val="00412CBC"/>
    <w:rsid w:val="004179D1"/>
    <w:rsid w:val="00417CE0"/>
    <w:rsid w:val="004202DB"/>
    <w:rsid w:val="00422EA6"/>
    <w:rsid w:val="004238C5"/>
    <w:rsid w:val="00423BE4"/>
    <w:rsid w:val="0044037C"/>
    <w:rsid w:val="00446B76"/>
    <w:rsid w:val="0044789B"/>
    <w:rsid w:val="0045252D"/>
    <w:rsid w:val="004545CF"/>
    <w:rsid w:val="00457C7C"/>
    <w:rsid w:val="00460094"/>
    <w:rsid w:val="0046171A"/>
    <w:rsid w:val="00461F28"/>
    <w:rsid w:val="0046428B"/>
    <w:rsid w:val="00477AA7"/>
    <w:rsid w:val="00485374"/>
    <w:rsid w:val="00485C93"/>
    <w:rsid w:val="00491B1C"/>
    <w:rsid w:val="004945A1"/>
    <w:rsid w:val="00495B86"/>
    <w:rsid w:val="004A32C3"/>
    <w:rsid w:val="004A733D"/>
    <w:rsid w:val="004B1496"/>
    <w:rsid w:val="004B51C9"/>
    <w:rsid w:val="004B6895"/>
    <w:rsid w:val="004C03AE"/>
    <w:rsid w:val="004C388F"/>
    <w:rsid w:val="004C7292"/>
    <w:rsid w:val="004D0AFE"/>
    <w:rsid w:val="004D1189"/>
    <w:rsid w:val="004F130F"/>
    <w:rsid w:val="004F32A2"/>
    <w:rsid w:val="00505DAF"/>
    <w:rsid w:val="00506A28"/>
    <w:rsid w:val="00514F01"/>
    <w:rsid w:val="005362E6"/>
    <w:rsid w:val="005501F9"/>
    <w:rsid w:val="00561477"/>
    <w:rsid w:val="00566E2A"/>
    <w:rsid w:val="00571D5E"/>
    <w:rsid w:val="00582F3F"/>
    <w:rsid w:val="005910D8"/>
    <w:rsid w:val="005928E3"/>
    <w:rsid w:val="005933D0"/>
    <w:rsid w:val="00597A61"/>
    <w:rsid w:val="005A2F5B"/>
    <w:rsid w:val="005A5534"/>
    <w:rsid w:val="005A70ED"/>
    <w:rsid w:val="005B09E3"/>
    <w:rsid w:val="005B114F"/>
    <w:rsid w:val="005B124A"/>
    <w:rsid w:val="005B3288"/>
    <w:rsid w:val="005D0C62"/>
    <w:rsid w:val="005D0D49"/>
    <w:rsid w:val="005D2772"/>
    <w:rsid w:val="005D4D26"/>
    <w:rsid w:val="005D5A74"/>
    <w:rsid w:val="005E0BC4"/>
    <w:rsid w:val="005E22FC"/>
    <w:rsid w:val="005F0618"/>
    <w:rsid w:val="005F062D"/>
    <w:rsid w:val="005F5463"/>
    <w:rsid w:val="0060057F"/>
    <w:rsid w:val="00602C97"/>
    <w:rsid w:val="006031F8"/>
    <w:rsid w:val="006035B7"/>
    <w:rsid w:val="00604C0A"/>
    <w:rsid w:val="0061029B"/>
    <w:rsid w:val="006103EE"/>
    <w:rsid w:val="00620DB8"/>
    <w:rsid w:val="006215DD"/>
    <w:rsid w:val="00623940"/>
    <w:rsid w:val="006323B6"/>
    <w:rsid w:val="00635A1F"/>
    <w:rsid w:val="00635AEA"/>
    <w:rsid w:val="006375BF"/>
    <w:rsid w:val="00644A3C"/>
    <w:rsid w:val="0064551B"/>
    <w:rsid w:val="006500E1"/>
    <w:rsid w:val="00652058"/>
    <w:rsid w:val="00652724"/>
    <w:rsid w:val="00657B3E"/>
    <w:rsid w:val="00661727"/>
    <w:rsid w:val="00665156"/>
    <w:rsid w:val="006725B1"/>
    <w:rsid w:val="00673600"/>
    <w:rsid w:val="00674C84"/>
    <w:rsid w:val="0067702E"/>
    <w:rsid w:val="006805B1"/>
    <w:rsid w:val="0068219F"/>
    <w:rsid w:val="00682653"/>
    <w:rsid w:val="0068519B"/>
    <w:rsid w:val="006A618C"/>
    <w:rsid w:val="006B2F73"/>
    <w:rsid w:val="006B45EA"/>
    <w:rsid w:val="006B6718"/>
    <w:rsid w:val="006B74E9"/>
    <w:rsid w:val="006C754C"/>
    <w:rsid w:val="006D1628"/>
    <w:rsid w:val="006E4AD2"/>
    <w:rsid w:val="006E7B41"/>
    <w:rsid w:val="006F010D"/>
    <w:rsid w:val="006F351C"/>
    <w:rsid w:val="006F387F"/>
    <w:rsid w:val="006F49A4"/>
    <w:rsid w:val="006F4DA7"/>
    <w:rsid w:val="00703D5F"/>
    <w:rsid w:val="007053E5"/>
    <w:rsid w:val="00705715"/>
    <w:rsid w:val="00705CF8"/>
    <w:rsid w:val="007125D5"/>
    <w:rsid w:val="007155E0"/>
    <w:rsid w:val="00715A80"/>
    <w:rsid w:val="00720C0C"/>
    <w:rsid w:val="00722324"/>
    <w:rsid w:val="00740C22"/>
    <w:rsid w:val="0074682A"/>
    <w:rsid w:val="00754EBA"/>
    <w:rsid w:val="00757F1A"/>
    <w:rsid w:val="00765763"/>
    <w:rsid w:val="007715CF"/>
    <w:rsid w:val="00773C37"/>
    <w:rsid w:val="00776296"/>
    <w:rsid w:val="007768DE"/>
    <w:rsid w:val="0077772F"/>
    <w:rsid w:val="00780D75"/>
    <w:rsid w:val="00787742"/>
    <w:rsid w:val="0079123A"/>
    <w:rsid w:val="007A1057"/>
    <w:rsid w:val="007A2D5F"/>
    <w:rsid w:val="007A4631"/>
    <w:rsid w:val="007A52C9"/>
    <w:rsid w:val="007A530E"/>
    <w:rsid w:val="007B043F"/>
    <w:rsid w:val="007B08AB"/>
    <w:rsid w:val="007B1D7A"/>
    <w:rsid w:val="007C0C64"/>
    <w:rsid w:val="007C1848"/>
    <w:rsid w:val="007C1BB3"/>
    <w:rsid w:val="007C3CA0"/>
    <w:rsid w:val="007C56C3"/>
    <w:rsid w:val="007D008E"/>
    <w:rsid w:val="007D3F35"/>
    <w:rsid w:val="007E6C62"/>
    <w:rsid w:val="00802952"/>
    <w:rsid w:val="00802B17"/>
    <w:rsid w:val="0081369D"/>
    <w:rsid w:val="008151F0"/>
    <w:rsid w:val="00820AC8"/>
    <w:rsid w:val="008241A6"/>
    <w:rsid w:val="00832CA0"/>
    <w:rsid w:val="0083436B"/>
    <w:rsid w:val="0084030E"/>
    <w:rsid w:val="008431A8"/>
    <w:rsid w:val="0087125A"/>
    <w:rsid w:val="00871F00"/>
    <w:rsid w:val="00872391"/>
    <w:rsid w:val="00872808"/>
    <w:rsid w:val="00873C40"/>
    <w:rsid w:val="008916F3"/>
    <w:rsid w:val="00892234"/>
    <w:rsid w:val="008A46D6"/>
    <w:rsid w:val="008A5F54"/>
    <w:rsid w:val="008A6151"/>
    <w:rsid w:val="008B0292"/>
    <w:rsid w:val="008B096E"/>
    <w:rsid w:val="008B3122"/>
    <w:rsid w:val="008C309C"/>
    <w:rsid w:val="008C6768"/>
    <w:rsid w:val="008C6F5F"/>
    <w:rsid w:val="008D0FDE"/>
    <w:rsid w:val="008D43E3"/>
    <w:rsid w:val="008E1610"/>
    <w:rsid w:val="008E332F"/>
    <w:rsid w:val="008F29DB"/>
    <w:rsid w:val="008F5B48"/>
    <w:rsid w:val="009020AA"/>
    <w:rsid w:val="00902C66"/>
    <w:rsid w:val="00915261"/>
    <w:rsid w:val="0092001D"/>
    <w:rsid w:val="00920A63"/>
    <w:rsid w:val="00921798"/>
    <w:rsid w:val="00924FA5"/>
    <w:rsid w:val="0092747D"/>
    <w:rsid w:val="0093177D"/>
    <w:rsid w:val="009367F1"/>
    <w:rsid w:val="00936C08"/>
    <w:rsid w:val="009370EF"/>
    <w:rsid w:val="00942F50"/>
    <w:rsid w:val="009459C7"/>
    <w:rsid w:val="0095030E"/>
    <w:rsid w:val="009575C9"/>
    <w:rsid w:val="00957E5D"/>
    <w:rsid w:val="00965947"/>
    <w:rsid w:val="00980146"/>
    <w:rsid w:val="00980BA5"/>
    <w:rsid w:val="00984602"/>
    <w:rsid w:val="009903BC"/>
    <w:rsid w:val="009935E2"/>
    <w:rsid w:val="00994694"/>
    <w:rsid w:val="00995203"/>
    <w:rsid w:val="009A0319"/>
    <w:rsid w:val="009A0406"/>
    <w:rsid w:val="009A08CB"/>
    <w:rsid w:val="009A2B5A"/>
    <w:rsid w:val="009A2DD3"/>
    <w:rsid w:val="009B2C06"/>
    <w:rsid w:val="009B372D"/>
    <w:rsid w:val="009B508B"/>
    <w:rsid w:val="009B63F7"/>
    <w:rsid w:val="009B7EB2"/>
    <w:rsid w:val="009C2050"/>
    <w:rsid w:val="009C3D8A"/>
    <w:rsid w:val="009C52E7"/>
    <w:rsid w:val="009D06CD"/>
    <w:rsid w:val="009D355D"/>
    <w:rsid w:val="00A01CD5"/>
    <w:rsid w:val="00A04E36"/>
    <w:rsid w:val="00A13E6F"/>
    <w:rsid w:val="00A2147B"/>
    <w:rsid w:val="00A227ED"/>
    <w:rsid w:val="00A23436"/>
    <w:rsid w:val="00A33FEF"/>
    <w:rsid w:val="00A34807"/>
    <w:rsid w:val="00A35F0A"/>
    <w:rsid w:val="00A423BB"/>
    <w:rsid w:val="00A4519E"/>
    <w:rsid w:val="00A47B43"/>
    <w:rsid w:val="00A5027B"/>
    <w:rsid w:val="00A54C38"/>
    <w:rsid w:val="00A55581"/>
    <w:rsid w:val="00A570B5"/>
    <w:rsid w:val="00A57262"/>
    <w:rsid w:val="00A6576E"/>
    <w:rsid w:val="00A658DB"/>
    <w:rsid w:val="00A65D08"/>
    <w:rsid w:val="00A736FA"/>
    <w:rsid w:val="00A853BA"/>
    <w:rsid w:val="00A87B9A"/>
    <w:rsid w:val="00A92256"/>
    <w:rsid w:val="00A96D4F"/>
    <w:rsid w:val="00AA5324"/>
    <w:rsid w:val="00AA62A1"/>
    <w:rsid w:val="00AB1130"/>
    <w:rsid w:val="00AB1AF4"/>
    <w:rsid w:val="00AB7667"/>
    <w:rsid w:val="00AB773E"/>
    <w:rsid w:val="00AC1538"/>
    <w:rsid w:val="00AE03E8"/>
    <w:rsid w:val="00AE1663"/>
    <w:rsid w:val="00AE2AE9"/>
    <w:rsid w:val="00AF630A"/>
    <w:rsid w:val="00B00320"/>
    <w:rsid w:val="00B0154D"/>
    <w:rsid w:val="00B039F3"/>
    <w:rsid w:val="00B11E8B"/>
    <w:rsid w:val="00B173B1"/>
    <w:rsid w:val="00B17D3B"/>
    <w:rsid w:val="00B21A19"/>
    <w:rsid w:val="00B2536E"/>
    <w:rsid w:val="00B2547E"/>
    <w:rsid w:val="00B26291"/>
    <w:rsid w:val="00B26DCB"/>
    <w:rsid w:val="00B30BFE"/>
    <w:rsid w:val="00B31B8C"/>
    <w:rsid w:val="00B36936"/>
    <w:rsid w:val="00B40161"/>
    <w:rsid w:val="00B41F12"/>
    <w:rsid w:val="00B42BDE"/>
    <w:rsid w:val="00B66C89"/>
    <w:rsid w:val="00B66E21"/>
    <w:rsid w:val="00B7245F"/>
    <w:rsid w:val="00B7290F"/>
    <w:rsid w:val="00B75BE6"/>
    <w:rsid w:val="00B7685F"/>
    <w:rsid w:val="00B76942"/>
    <w:rsid w:val="00B8073C"/>
    <w:rsid w:val="00B815FB"/>
    <w:rsid w:val="00B82C90"/>
    <w:rsid w:val="00B83646"/>
    <w:rsid w:val="00B8453A"/>
    <w:rsid w:val="00B95362"/>
    <w:rsid w:val="00BA0AE9"/>
    <w:rsid w:val="00BA5C8F"/>
    <w:rsid w:val="00BA683E"/>
    <w:rsid w:val="00BB1B55"/>
    <w:rsid w:val="00BB7118"/>
    <w:rsid w:val="00BD0835"/>
    <w:rsid w:val="00BD4384"/>
    <w:rsid w:val="00BE7210"/>
    <w:rsid w:val="00BF0DF7"/>
    <w:rsid w:val="00BF3320"/>
    <w:rsid w:val="00BF7ED3"/>
    <w:rsid w:val="00C11E8F"/>
    <w:rsid w:val="00C166F4"/>
    <w:rsid w:val="00C21557"/>
    <w:rsid w:val="00C231FD"/>
    <w:rsid w:val="00C236DF"/>
    <w:rsid w:val="00C27ED0"/>
    <w:rsid w:val="00C312BE"/>
    <w:rsid w:val="00C3655C"/>
    <w:rsid w:val="00C446BC"/>
    <w:rsid w:val="00C515B8"/>
    <w:rsid w:val="00C7238D"/>
    <w:rsid w:val="00C75FD3"/>
    <w:rsid w:val="00C76DFC"/>
    <w:rsid w:val="00C81468"/>
    <w:rsid w:val="00C83455"/>
    <w:rsid w:val="00C84D7C"/>
    <w:rsid w:val="00C85D5C"/>
    <w:rsid w:val="00C93615"/>
    <w:rsid w:val="00CA0D86"/>
    <w:rsid w:val="00CA1AF0"/>
    <w:rsid w:val="00CA213F"/>
    <w:rsid w:val="00CA3F2E"/>
    <w:rsid w:val="00CA5D70"/>
    <w:rsid w:val="00CB2470"/>
    <w:rsid w:val="00CB467E"/>
    <w:rsid w:val="00CB4CAB"/>
    <w:rsid w:val="00CC046C"/>
    <w:rsid w:val="00CC21E1"/>
    <w:rsid w:val="00CC4360"/>
    <w:rsid w:val="00CD64BB"/>
    <w:rsid w:val="00CE0977"/>
    <w:rsid w:val="00CE40D6"/>
    <w:rsid w:val="00CE4387"/>
    <w:rsid w:val="00CF1479"/>
    <w:rsid w:val="00CF29E3"/>
    <w:rsid w:val="00CF4338"/>
    <w:rsid w:val="00CF64A7"/>
    <w:rsid w:val="00D11BA6"/>
    <w:rsid w:val="00D13F6E"/>
    <w:rsid w:val="00D32096"/>
    <w:rsid w:val="00D33A4F"/>
    <w:rsid w:val="00D35874"/>
    <w:rsid w:val="00D367E5"/>
    <w:rsid w:val="00D4110F"/>
    <w:rsid w:val="00D4112B"/>
    <w:rsid w:val="00D4378C"/>
    <w:rsid w:val="00D51CBB"/>
    <w:rsid w:val="00D54C79"/>
    <w:rsid w:val="00D63027"/>
    <w:rsid w:val="00D735B4"/>
    <w:rsid w:val="00D741FE"/>
    <w:rsid w:val="00D77E1A"/>
    <w:rsid w:val="00D814E9"/>
    <w:rsid w:val="00D90786"/>
    <w:rsid w:val="00D93FA8"/>
    <w:rsid w:val="00DB0DD8"/>
    <w:rsid w:val="00DB5095"/>
    <w:rsid w:val="00DC0DD4"/>
    <w:rsid w:val="00DC10EC"/>
    <w:rsid w:val="00DC41EA"/>
    <w:rsid w:val="00DD0677"/>
    <w:rsid w:val="00DD1311"/>
    <w:rsid w:val="00DD1B2C"/>
    <w:rsid w:val="00DD2CE9"/>
    <w:rsid w:val="00DD6A85"/>
    <w:rsid w:val="00DD739A"/>
    <w:rsid w:val="00DE5292"/>
    <w:rsid w:val="00DE6909"/>
    <w:rsid w:val="00DF05BE"/>
    <w:rsid w:val="00DF318E"/>
    <w:rsid w:val="00E0307C"/>
    <w:rsid w:val="00E14CD2"/>
    <w:rsid w:val="00E23786"/>
    <w:rsid w:val="00E2767A"/>
    <w:rsid w:val="00E376B9"/>
    <w:rsid w:val="00E51FE5"/>
    <w:rsid w:val="00E540EA"/>
    <w:rsid w:val="00E64E4C"/>
    <w:rsid w:val="00E6504F"/>
    <w:rsid w:val="00E672FA"/>
    <w:rsid w:val="00E72803"/>
    <w:rsid w:val="00E7716D"/>
    <w:rsid w:val="00E77C72"/>
    <w:rsid w:val="00E80723"/>
    <w:rsid w:val="00E81787"/>
    <w:rsid w:val="00E953EE"/>
    <w:rsid w:val="00EA45C2"/>
    <w:rsid w:val="00EB0AC9"/>
    <w:rsid w:val="00EB6B0B"/>
    <w:rsid w:val="00EC2B01"/>
    <w:rsid w:val="00EC7525"/>
    <w:rsid w:val="00ED3797"/>
    <w:rsid w:val="00EE5DB7"/>
    <w:rsid w:val="00EF35E1"/>
    <w:rsid w:val="00F029D3"/>
    <w:rsid w:val="00F10908"/>
    <w:rsid w:val="00F27CC5"/>
    <w:rsid w:val="00F36E76"/>
    <w:rsid w:val="00F429AA"/>
    <w:rsid w:val="00F444B8"/>
    <w:rsid w:val="00F44C8F"/>
    <w:rsid w:val="00F52A4C"/>
    <w:rsid w:val="00F54C06"/>
    <w:rsid w:val="00F609FE"/>
    <w:rsid w:val="00F85C82"/>
    <w:rsid w:val="00F85F2A"/>
    <w:rsid w:val="00F86469"/>
    <w:rsid w:val="00FA04B8"/>
    <w:rsid w:val="00FA2270"/>
    <w:rsid w:val="00FA2D53"/>
    <w:rsid w:val="00FA6615"/>
    <w:rsid w:val="00FB5786"/>
    <w:rsid w:val="00FB7F25"/>
    <w:rsid w:val="00FD3F95"/>
    <w:rsid w:val="00FE0118"/>
    <w:rsid w:val="00FE2FC8"/>
    <w:rsid w:val="00FE6C08"/>
    <w:rsid w:val="00FF146B"/>
    <w:rsid w:val="00FF3424"/>
    <w:rsid w:val="00FF77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7A0322C-EFE6-478C-8241-4357BD2E68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eastAsia="zh-CN"/>
    </w:rPr>
  </w:style>
  <w:style w:type="paragraph" w:styleId="Heading1">
    <w:name w:val="heading 1"/>
    <w:basedOn w:val="Normal"/>
    <w:next w:val="Normal"/>
    <w:qFormat/>
    <w:rsid w:val="007768DE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qFormat/>
    <w:rsid w:val="00173654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1B5A97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4">
    <w:name w:val="heading 4"/>
    <w:basedOn w:val="Normal"/>
    <w:next w:val="Normal"/>
    <w:qFormat/>
    <w:rsid w:val="00B173B1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A2147B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A2147B"/>
  </w:style>
  <w:style w:type="paragraph" w:styleId="DocumentMap">
    <w:name w:val="Document Map"/>
    <w:basedOn w:val="Normal"/>
    <w:semiHidden/>
    <w:rsid w:val="007768DE"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rsid w:val="00604C0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Footer">
    <w:name w:val="footer"/>
    <w:basedOn w:val="Normal"/>
    <w:rsid w:val="008B0292"/>
    <w:pPr>
      <w:tabs>
        <w:tab w:val="center" w:pos="4320"/>
        <w:tab w:val="right" w:pos="8640"/>
      </w:tabs>
    </w:pPr>
  </w:style>
  <w:style w:type="character" w:styleId="Hyperlink">
    <w:name w:val="Hyperlink"/>
    <w:basedOn w:val="DefaultParagraphFont"/>
    <w:rsid w:val="005928E3"/>
    <w:rPr>
      <w:color w:val="0000FF"/>
      <w:u w:val="single"/>
    </w:rPr>
  </w:style>
  <w:style w:type="character" w:styleId="FollowedHyperlink">
    <w:name w:val="FollowedHyperlink"/>
    <w:basedOn w:val="DefaultParagraphFont"/>
    <w:rsid w:val="005928E3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</TotalTime>
  <Pages>38</Pages>
  <Words>4405</Words>
  <Characters>25113</Characters>
  <Application>Microsoft Office Word</Application>
  <DocSecurity>0</DocSecurity>
  <Lines>209</Lines>
  <Paragraphs>5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О документе</vt:lpstr>
      <vt:lpstr>О документе</vt:lpstr>
    </vt:vector>
  </TitlesOfParts>
  <Company/>
  <LinksUpToDate>false</LinksUpToDate>
  <CharactersWithSpaces>29460</CharactersWithSpaces>
  <SharedDoc>false</SharedDoc>
  <HLinks>
    <vt:vector size="6" baseType="variant">
      <vt:variant>
        <vt:i4>3014689</vt:i4>
      </vt:variant>
      <vt:variant>
        <vt:i4>12</vt:i4>
      </vt:variant>
      <vt:variant>
        <vt:i4>0</vt:i4>
      </vt:variant>
      <vt:variant>
        <vt:i4>5</vt:i4>
      </vt:variant>
      <vt:variant>
        <vt:lpwstr/>
      </vt:variant>
      <vt:variant>
        <vt:lpwstr>_Математическая_модель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документе</dc:title>
  <dc:subject/>
  <dc:creator>Boris</dc:creator>
  <cp:keywords/>
  <dc:description/>
  <cp:lastModifiedBy>Boris</cp:lastModifiedBy>
  <cp:revision>3</cp:revision>
  <dcterms:created xsi:type="dcterms:W3CDTF">2016-09-13T08:59:00Z</dcterms:created>
  <dcterms:modified xsi:type="dcterms:W3CDTF">2016-12-14T20:33:00Z</dcterms:modified>
</cp:coreProperties>
</file>